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6646295"/>
        <w:docPartObj>
          <w:docPartGallery w:val="Cover Pages"/>
          <w:docPartUnique/>
        </w:docPartObj>
      </w:sdtPr>
      <w:sdtEndPr/>
      <w:sdtContent>
        <w:bookmarkStart w:id="0" w:name="_GoBack" w:displacedByCustomXml="prev"/>
        <w:bookmarkEnd w:id="0" w:displacedByCustomXml="prev"/>
        <w:p w14:paraId="4945F260" w14:textId="77777777" w:rsidR="00B94FD4" w:rsidRDefault="00252192">
          <w:r>
            <w:rPr>
              <w:b/>
              <w:bCs/>
              <w:noProof/>
              <w:color w:val="808080" w:themeColor="text1" w:themeTint="7F"/>
              <w:sz w:val="32"/>
              <w:szCs w:val="32"/>
            </w:rPr>
            <w:drawing>
              <wp:inline distT="0" distB="0" distL="0" distR="0" wp14:anchorId="76168591" wp14:editId="590EFD91">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4D4AA2">
            <w:rPr>
              <w:noProof/>
              <w:lang w:eastAsia="zh-TW"/>
            </w:rPr>
            <w:pict w14:anchorId="2F22811D">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14:paraId="191717AF" w14:textId="77777777"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14:paraId="25F45730" w14:textId="77777777" w:rsidR="00252192" w:rsidRDefault="00252192">
                        <w:pPr>
                          <w:rPr>
                            <w:b/>
                            <w:bCs/>
                            <w:color w:val="808080" w:themeColor="text1" w:themeTint="7F"/>
                            <w:sz w:val="32"/>
                            <w:szCs w:val="32"/>
                          </w:rPr>
                        </w:pPr>
                        <w:r>
                          <w:rPr>
                            <w:b/>
                            <w:bCs/>
                            <w:color w:val="808080" w:themeColor="text1" w:themeTint="7F"/>
                            <w:sz w:val="32"/>
                            <w:szCs w:val="32"/>
                          </w:rPr>
                          <w:t xml:space="preserve">  </w:t>
                        </w:r>
                      </w:p>
                      <w:p w14:paraId="29C19246" w14:textId="77777777" w:rsidR="00252192" w:rsidRDefault="00252192">
                        <w:pPr>
                          <w:rPr>
                            <w:b/>
                            <w:bCs/>
                            <w:color w:val="808080" w:themeColor="text1" w:themeTint="7F"/>
                            <w:sz w:val="32"/>
                            <w:szCs w:val="32"/>
                          </w:rPr>
                        </w:pPr>
                      </w:p>
                      <w:p w14:paraId="02154600" w14:textId="77777777" w:rsidR="00252192" w:rsidRDefault="00252192" w:rsidP="00252192">
                        <w:pPr>
                          <w:ind w:left="720" w:firstLine="720"/>
                          <w:rPr>
                            <w:b/>
                            <w:bCs/>
                            <w:color w:val="808080" w:themeColor="text1" w:themeTint="7F"/>
                            <w:sz w:val="32"/>
                            <w:szCs w:val="32"/>
                          </w:rPr>
                        </w:pPr>
                      </w:p>
                      <w:p w14:paraId="052B14D1" w14:textId="77777777"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14:paraId="60CA4CD9" w14:textId="77777777" w:rsidR="00252192" w:rsidRDefault="00252192">
                        <w:pPr>
                          <w:rPr>
                            <w:b/>
                            <w:bCs/>
                            <w:color w:val="808080" w:themeColor="text1" w:themeTint="7F"/>
                            <w:sz w:val="32"/>
                            <w:szCs w:val="32"/>
                          </w:rPr>
                        </w:pPr>
                      </w:p>
                      <w:p w14:paraId="4BF31722" w14:textId="77777777" w:rsidR="00252192" w:rsidRDefault="00252192">
                        <w:pPr>
                          <w:rPr>
                            <w:b/>
                            <w:bCs/>
                            <w:color w:val="808080" w:themeColor="text1" w:themeTint="7F"/>
                            <w:sz w:val="32"/>
                            <w:szCs w:val="32"/>
                          </w:rPr>
                        </w:pPr>
                      </w:p>
                      <w:p w14:paraId="47CB5D00" w14:textId="77777777"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14:paraId="3D099C47" w14:textId="137AF6A3" w:rsidR="00252192" w:rsidRDefault="00252192">
                        <w:pPr>
                          <w:jc w:val="right"/>
                          <w:rPr>
                            <w:sz w:val="96"/>
                            <w:szCs w:val="96"/>
                          </w:rPr>
                        </w:pPr>
                        <w:r>
                          <w:rPr>
                            <w:sz w:val="96"/>
                            <w:szCs w:val="96"/>
                          </w:rPr>
                          <w:t>20</w:t>
                        </w:r>
                        <w:r w:rsidR="00183025">
                          <w:rPr>
                            <w:sz w:val="96"/>
                            <w:szCs w:val="96"/>
                          </w:rPr>
                          <w:t>20</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14:paraId="568E8D8F" w14:textId="77777777" w:rsidR="00252192" w:rsidRDefault="00252192">
                        <w:pPr>
                          <w:rPr>
                            <w:b/>
                            <w:bCs/>
                            <w:color w:val="1F497D" w:themeColor="text2"/>
                            <w:sz w:val="72"/>
                            <w:szCs w:val="72"/>
                          </w:rPr>
                        </w:pPr>
                        <w:r w:rsidRPr="00B94FD4">
                          <w:rPr>
                            <w:b/>
                            <w:bCs/>
                            <w:color w:val="1F497D" w:themeColor="text2"/>
                            <w:sz w:val="96"/>
                            <w:szCs w:val="96"/>
                          </w:rPr>
                          <w:t xml:space="preserve">User </w:t>
                        </w:r>
                        <w:r>
                          <w:rPr>
                            <w:b/>
                            <w:bCs/>
                            <w:color w:val="1F497D" w:themeColor="text2"/>
                            <w:sz w:val="96"/>
                            <w:szCs w:val="96"/>
                          </w:rPr>
                          <w:t>G</w:t>
                        </w:r>
                        <w:r w:rsidRPr="00B94FD4">
                          <w:rPr>
                            <w:b/>
                            <w:bCs/>
                            <w:color w:val="1F497D" w:themeColor="text2"/>
                            <w:sz w:val="96"/>
                            <w:szCs w:val="96"/>
                          </w:rPr>
                          <w:t>uide</w:t>
                        </w:r>
                      </w:p>
                      <w:p w14:paraId="35D98CA1" w14:textId="77777777"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EndPr/>
                        <w:sdtContent>
                          <w:p w14:paraId="75F4C29E" w14:textId="77777777" w:rsidR="00252192" w:rsidRDefault="00252192">
                            <w:pPr>
                              <w:rPr>
                                <w:b/>
                                <w:bCs/>
                                <w:color w:val="808080" w:themeColor="text1" w:themeTint="7F"/>
                                <w:sz w:val="32"/>
                                <w:szCs w:val="32"/>
                              </w:rPr>
                            </w:pPr>
                            <w:r>
                              <w:rPr>
                                <w:b/>
                                <w:bCs/>
                                <w:color w:val="808080" w:themeColor="text1" w:themeTint="7F"/>
                                <w:sz w:val="32"/>
                                <w:szCs w:val="32"/>
                              </w:rPr>
                              <w:t>Rob Morgan</w:t>
                            </w:r>
                          </w:p>
                        </w:sdtContent>
                      </w:sdt>
                      <w:p w14:paraId="49DB2833" w14:textId="77777777" w:rsidR="00252192" w:rsidRDefault="00252192">
                        <w:pPr>
                          <w:rPr>
                            <w:b/>
                            <w:bCs/>
                            <w:color w:val="808080" w:themeColor="text1" w:themeTint="7F"/>
                            <w:sz w:val="32"/>
                            <w:szCs w:val="32"/>
                          </w:rPr>
                        </w:pPr>
                      </w:p>
                    </w:txbxContent>
                  </v:textbox>
                </v:rect>
                <w10:wrap anchorx="page" anchory="margin"/>
              </v:group>
            </w:pict>
          </w:r>
        </w:p>
        <w:p w14:paraId="1B703302" w14:textId="77777777" w:rsidR="00B94FD4" w:rsidRDefault="00B94FD4"/>
        <w:p w14:paraId="3A618DF2" w14:textId="77777777" w:rsidR="00B94FD4" w:rsidRDefault="00B94FD4">
          <w:r>
            <w:br w:type="page"/>
          </w:r>
        </w:p>
      </w:sdtContent>
    </w:sdt>
    <w:p w14:paraId="4B8F5BEC" w14:textId="77777777" w:rsidR="00C60755" w:rsidRDefault="00C60755" w:rsidP="00C60755">
      <w:pPr>
        <w:tabs>
          <w:tab w:val="left" w:pos="1698"/>
        </w:tabs>
        <w:jc w:val="center"/>
      </w:pPr>
    </w:p>
    <w:p w14:paraId="55C652DC" w14:textId="77777777" w:rsidR="00C60755" w:rsidRDefault="00C60755" w:rsidP="00C60755">
      <w:pPr>
        <w:tabs>
          <w:tab w:val="left" w:pos="1698"/>
        </w:tabs>
        <w:jc w:val="center"/>
      </w:pPr>
    </w:p>
    <w:p w14:paraId="3465B1DE" w14:textId="77777777" w:rsidR="00C60755" w:rsidRDefault="00C60755" w:rsidP="00C60755">
      <w:pPr>
        <w:tabs>
          <w:tab w:val="left" w:pos="1698"/>
        </w:tabs>
        <w:jc w:val="center"/>
      </w:pPr>
    </w:p>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EndPr/>
      <w:sdtContent>
        <w:p w14:paraId="3C65535C" w14:textId="77777777" w:rsidR="00252192" w:rsidRDefault="00252192">
          <w:pPr>
            <w:pStyle w:val="TOCHeading"/>
          </w:pPr>
          <w:r>
            <w:t>Table of Contents</w:t>
          </w:r>
        </w:p>
        <w:p w14:paraId="163BD5BA" w14:textId="2693E6A7" w:rsidR="00430B78" w:rsidRDefault="002E63E8">
          <w:pPr>
            <w:pStyle w:val="TOC1"/>
            <w:tabs>
              <w:tab w:val="right" w:leader="dot" w:pos="7910"/>
            </w:tabs>
            <w:rPr>
              <w:rFonts w:asciiTheme="minorHAnsi" w:eastAsiaTheme="minorEastAsia" w:hAnsiTheme="minorHAnsi" w:cstheme="minorBidi"/>
              <w:noProof/>
              <w:sz w:val="22"/>
              <w:szCs w:val="22"/>
            </w:rPr>
          </w:pPr>
          <w:r>
            <w:fldChar w:fldCharType="begin"/>
          </w:r>
          <w:r w:rsidR="00252192">
            <w:instrText xml:space="preserve"> TOC \o "1-3" \h \z \u </w:instrText>
          </w:r>
          <w:r>
            <w:fldChar w:fldCharType="separate"/>
          </w:r>
          <w:hyperlink w:anchor="_Toc293037847" w:history="1">
            <w:r w:rsidR="00430B78" w:rsidRPr="00C324B1">
              <w:rPr>
                <w:rStyle w:val="Hyperlink"/>
                <w:noProof/>
              </w:rPr>
              <w:t>Why are Drivers Important?</w:t>
            </w:r>
            <w:r w:rsidR="00430B78">
              <w:rPr>
                <w:noProof/>
                <w:webHidden/>
              </w:rPr>
              <w:tab/>
            </w:r>
            <w:r>
              <w:rPr>
                <w:noProof/>
                <w:webHidden/>
              </w:rPr>
              <w:fldChar w:fldCharType="begin"/>
            </w:r>
            <w:r w:rsidR="00430B78">
              <w:rPr>
                <w:noProof/>
                <w:webHidden/>
              </w:rPr>
              <w:instrText xml:space="preserve"> PAGEREF _Toc293037847 \h </w:instrText>
            </w:r>
            <w:r>
              <w:rPr>
                <w:noProof/>
                <w:webHidden/>
              </w:rPr>
            </w:r>
            <w:r>
              <w:rPr>
                <w:noProof/>
                <w:webHidden/>
              </w:rPr>
              <w:fldChar w:fldCharType="separate"/>
            </w:r>
            <w:r w:rsidR="00977495">
              <w:rPr>
                <w:noProof/>
                <w:webHidden/>
              </w:rPr>
              <w:t>4</w:t>
            </w:r>
            <w:r>
              <w:rPr>
                <w:noProof/>
                <w:webHidden/>
              </w:rPr>
              <w:fldChar w:fldCharType="end"/>
            </w:r>
          </w:hyperlink>
        </w:p>
        <w:p w14:paraId="10830A3A" w14:textId="7A06E73E"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48" w:history="1">
            <w:r w:rsidR="00430B78" w:rsidRPr="00C324B1">
              <w:rPr>
                <w:rStyle w:val="Hyperlink"/>
                <w:noProof/>
              </w:rPr>
              <w:t>Why Use COM?</w:t>
            </w:r>
            <w:r w:rsidR="00430B78">
              <w:rPr>
                <w:noProof/>
                <w:webHidden/>
              </w:rPr>
              <w:tab/>
            </w:r>
            <w:r w:rsidR="002E63E8">
              <w:rPr>
                <w:noProof/>
                <w:webHidden/>
              </w:rPr>
              <w:fldChar w:fldCharType="begin"/>
            </w:r>
            <w:r w:rsidR="00430B78">
              <w:rPr>
                <w:noProof/>
                <w:webHidden/>
              </w:rPr>
              <w:instrText xml:space="preserve"> PAGEREF _Toc293037848 \h </w:instrText>
            </w:r>
            <w:r w:rsidR="002E63E8">
              <w:rPr>
                <w:noProof/>
                <w:webHidden/>
              </w:rPr>
            </w:r>
            <w:r w:rsidR="002E63E8">
              <w:rPr>
                <w:noProof/>
                <w:webHidden/>
              </w:rPr>
              <w:fldChar w:fldCharType="separate"/>
            </w:r>
            <w:r w:rsidR="00977495">
              <w:rPr>
                <w:noProof/>
                <w:webHidden/>
              </w:rPr>
              <w:t>5</w:t>
            </w:r>
            <w:r w:rsidR="002E63E8">
              <w:rPr>
                <w:noProof/>
                <w:webHidden/>
              </w:rPr>
              <w:fldChar w:fldCharType="end"/>
            </w:r>
          </w:hyperlink>
        </w:p>
        <w:p w14:paraId="0E2C1BC1" w14:textId="7F963085"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49" w:history="1">
            <w:r w:rsidR="00430B78" w:rsidRPr="00C324B1">
              <w:rPr>
                <w:rStyle w:val="Hyperlink"/>
                <w:noProof/>
              </w:rPr>
              <w:t>How COM Works</w:t>
            </w:r>
            <w:r w:rsidR="00430B78">
              <w:rPr>
                <w:noProof/>
                <w:webHidden/>
              </w:rPr>
              <w:tab/>
            </w:r>
            <w:r w:rsidR="002E63E8">
              <w:rPr>
                <w:noProof/>
                <w:webHidden/>
              </w:rPr>
              <w:fldChar w:fldCharType="begin"/>
            </w:r>
            <w:r w:rsidR="00430B78">
              <w:rPr>
                <w:noProof/>
                <w:webHidden/>
              </w:rPr>
              <w:instrText xml:space="preserve"> PAGEREF _Toc293037849 \h </w:instrText>
            </w:r>
            <w:r w:rsidR="002E63E8">
              <w:rPr>
                <w:noProof/>
                <w:webHidden/>
              </w:rPr>
            </w:r>
            <w:r w:rsidR="002E63E8">
              <w:rPr>
                <w:noProof/>
                <w:webHidden/>
              </w:rPr>
              <w:fldChar w:fldCharType="separate"/>
            </w:r>
            <w:r w:rsidR="00977495">
              <w:rPr>
                <w:noProof/>
                <w:webHidden/>
              </w:rPr>
              <w:t>5</w:t>
            </w:r>
            <w:r w:rsidR="002E63E8">
              <w:rPr>
                <w:noProof/>
                <w:webHidden/>
              </w:rPr>
              <w:fldChar w:fldCharType="end"/>
            </w:r>
          </w:hyperlink>
        </w:p>
        <w:p w14:paraId="4D3175EE" w14:textId="39FA4CB7"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0" w:history="1">
            <w:r w:rsidR="00430B78" w:rsidRPr="00C324B1">
              <w:rPr>
                <w:rStyle w:val="Hyperlink"/>
                <w:noProof/>
              </w:rPr>
              <w:t>What ASCOM is not</w:t>
            </w:r>
            <w:r w:rsidR="00430B78">
              <w:rPr>
                <w:noProof/>
                <w:webHidden/>
              </w:rPr>
              <w:tab/>
            </w:r>
            <w:r w:rsidR="002E63E8">
              <w:rPr>
                <w:noProof/>
                <w:webHidden/>
              </w:rPr>
              <w:fldChar w:fldCharType="begin"/>
            </w:r>
            <w:r w:rsidR="00430B78">
              <w:rPr>
                <w:noProof/>
                <w:webHidden/>
              </w:rPr>
              <w:instrText xml:space="preserve"> PAGEREF _Toc293037850 \h </w:instrText>
            </w:r>
            <w:r w:rsidR="002E63E8">
              <w:rPr>
                <w:noProof/>
                <w:webHidden/>
              </w:rPr>
            </w:r>
            <w:r w:rsidR="002E63E8">
              <w:rPr>
                <w:noProof/>
                <w:webHidden/>
              </w:rPr>
              <w:fldChar w:fldCharType="separate"/>
            </w:r>
            <w:r w:rsidR="00977495">
              <w:rPr>
                <w:noProof/>
                <w:webHidden/>
              </w:rPr>
              <w:t>6</w:t>
            </w:r>
            <w:r w:rsidR="002E63E8">
              <w:rPr>
                <w:noProof/>
                <w:webHidden/>
              </w:rPr>
              <w:fldChar w:fldCharType="end"/>
            </w:r>
          </w:hyperlink>
        </w:p>
        <w:p w14:paraId="7D861BDA" w14:textId="7769CDD4"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1" w:history="1">
            <w:r w:rsidR="00430B78" w:rsidRPr="00C324B1">
              <w:rPr>
                <w:rStyle w:val="Hyperlink"/>
                <w:noProof/>
              </w:rPr>
              <w:t>ASCOM Initiative Mission Statement</w:t>
            </w:r>
            <w:r w:rsidR="00430B78">
              <w:rPr>
                <w:noProof/>
                <w:webHidden/>
              </w:rPr>
              <w:tab/>
            </w:r>
            <w:r w:rsidR="002E63E8">
              <w:rPr>
                <w:noProof/>
                <w:webHidden/>
              </w:rPr>
              <w:fldChar w:fldCharType="begin"/>
            </w:r>
            <w:r w:rsidR="00430B78">
              <w:rPr>
                <w:noProof/>
                <w:webHidden/>
              </w:rPr>
              <w:instrText xml:space="preserve"> PAGEREF _Toc293037851 \h </w:instrText>
            </w:r>
            <w:r w:rsidR="002E63E8">
              <w:rPr>
                <w:noProof/>
                <w:webHidden/>
              </w:rPr>
            </w:r>
            <w:r w:rsidR="002E63E8">
              <w:rPr>
                <w:noProof/>
                <w:webHidden/>
              </w:rPr>
              <w:fldChar w:fldCharType="separate"/>
            </w:r>
            <w:r w:rsidR="00977495">
              <w:rPr>
                <w:noProof/>
                <w:webHidden/>
              </w:rPr>
              <w:t>6</w:t>
            </w:r>
            <w:r w:rsidR="002E63E8">
              <w:rPr>
                <w:noProof/>
                <w:webHidden/>
              </w:rPr>
              <w:fldChar w:fldCharType="end"/>
            </w:r>
          </w:hyperlink>
        </w:p>
        <w:p w14:paraId="1CE765B8" w14:textId="6EFF332A"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2" w:history="1">
            <w:r w:rsidR="00430B78" w:rsidRPr="00C324B1">
              <w:rPr>
                <w:rStyle w:val="Hyperlink"/>
                <w:noProof/>
              </w:rPr>
              <w:t>Who uses ASCOM</w:t>
            </w:r>
            <w:r w:rsidR="00430B78">
              <w:rPr>
                <w:noProof/>
                <w:webHidden/>
              </w:rPr>
              <w:tab/>
            </w:r>
            <w:r w:rsidR="002E63E8">
              <w:rPr>
                <w:noProof/>
                <w:webHidden/>
              </w:rPr>
              <w:fldChar w:fldCharType="begin"/>
            </w:r>
            <w:r w:rsidR="00430B78">
              <w:rPr>
                <w:noProof/>
                <w:webHidden/>
              </w:rPr>
              <w:instrText xml:space="preserve"> PAGEREF _Toc293037852 \h </w:instrText>
            </w:r>
            <w:r w:rsidR="002E63E8">
              <w:rPr>
                <w:noProof/>
                <w:webHidden/>
              </w:rPr>
            </w:r>
            <w:r w:rsidR="002E63E8">
              <w:rPr>
                <w:noProof/>
                <w:webHidden/>
              </w:rPr>
              <w:fldChar w:fldCharType="separate"/>
            </w:r>
            <w:r w:rsidR="00977495">
              <w:rPr>
                <w:noProof/>
                <w:webHidden/>
              </w:rPr>
              <w:t>7</w:t>
            </w:r>
            <w:r w:rsidR="002E63E8">
              <w:rPr>
                <w:noProof/>
                <w:webHidden/>
              </w:rPr>
              <w:fldChar w:fldCharType="end"/>
            </w:r>
          </w:hyperlink>
        </w:p>
        <w:p w14:paraId="7436107E" w14:textId="65C81E8C"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3" w:history="1">
            <w:r w:rsidR="00430B78" w:rsidRPr="00C324B1">
              <w:rPr>
                <w:rStyle w:val="Hyperlink"/>
                <w:noProof/>
              </w:rPr>
              <w:t>Choosing and Configuring the Driver</w:t>
            </w:r>
            <w:r w:rsidR="00430B78">
              <w:rPr>
                <w:noProof/>
                <w:webHidden/>
              </w:rPr>
              <w:tab/>
            </w:r>
            <w:r w:rsidR="002E63E8">
              <w:rPr>
                <w:noProof/>
                <w:webHidden/>
              </w:rPr>
              <w:fldChar w:fldCharType="begin"/>
            </w:r>
            <w:r w:rsidR="00430B78">
              <w:rPr>
                <w:noProof/>
                <w:webHidden/>
              </w:rPr>
              <w:instrText xml:space="preserve"> PAGEREF _Toc293037853 \h </w:instrText>
            </w:r>
            <w:r w:rsidR="002E63E8">
              <w:rPr>
                <w:noProof/>
                <w:webHidden/>
              </w:rPr>
            </w:r>
            <w:r w:rsidR="002E63E8">
              <w:rPr>
                <w:noProof/>
                <w:webHidden/>
              </w:rPr>
              <w:fldChar w:fldCharType="separate"/>
            </w:r>
            <w:r w:rsidR="00977495">
              <w:rPr>
                <w:noProof/>
                <w:webHidden/>
              </w:rPr>
              <w:t>9</w:t>
            </w:r>
            <w:r w:rsidR="002E63E8">
              <w:rPr>
                <w:noProof/>
                <w:webHidden/>
              </w:rPr>
              <w:fldChar w:fldCharType="end"/>
            </w:r>
          </w:hyperlink>
        </w:p>
        <w:p w14:paraId="5923AB02" w14:textId="08A4BA61"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4" w:history="1">
            <w:r w:rsidR="00430B78" w:rsidRPr="00C324B1">
              <w:rPr>
                <w:rStyle w:val="Hyperlink"/>
                <w:noProof/>
              </w:rPr>
              <w:t>The Standards</w:t>
            </w:r>
            <w:r w:rsidR="00430B78">
              <w:rPr>
                <w:noProof/>
                <w:webHidden/>
              </w:rPr>
              <w:tab/>
            </w:r>
            <w:r w:rsidR="002E63E8">
              <w:rPr>
                <w:noProof/>
                <w:webHidden/>
              </w:rPr>
              <w:fldChar w:fldCharType="begin"/>
            </w:r>
            <w:r w:rsidR="00430B78">
              <w:rPr>
                <w:noProof/>
                <w:webHidden/>
              </w:rPr>
              <w:instrText xml:space="preserve"> PAGEREF _Toc293037854 \h </w:instrText>
            </w:r>
            <w:r w:rsidR="002E63E8">
              <w:rPr>
                <w:noProof/>
                <w:webHidden/>
              </w:rPr>
            </w:r>
            <w:r w:rsidR="002E63E8">
              <w:rPr>
                <w:noProof/>
                <w:webHidden/>
              </w:rPr>
              <w:fldChar w:fldCharType="separate"/>
            </w:r>
            <w:r w:rsidR="00977495">
              <w:rPr>
                <w:noProof/>
                <w:webHidden/>
              </w:rPr>
              <w:t>9</w:t>
            </w:r>
            <w:r w:rsidR="002E63E8">
              <w:rPr>
                <w:noProof/>
                <w:webHidden/>
              </w:rPr>
              <w:fldChar w:fldCharType="end"/>
            </w:r>
          </w:hyperlink>
        </w:p>
        <w:p w14:paraId="486441AB" w14:textId="2E465581"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5" w:history="1">
            <w:r w:rsidR="00430B78" w:rsidRPr="00C324B1">
              <w:rPr>
                <w:rStyle w:val="Hyperlink"/>
                <w:noProof/>
              </w:rPr>
              <w:t>Driver Guidelines</w:t>
            </w:r>
            <w:r w:rsidR="00430B78">
              <w:rPr>
                <w:noProof/>
                <w:webHidden/>
              </w:rPr>
              <w:tab/>
            </w:r>
            <w:r w:rsidR="002E63E8">
              <w:rPr>
                <w:noProof/>
                <w:webHidden/>
              </w:rPr>
              <w:fldChar w:fldCharType="begin"/>
            </w:r>
            <w:r w:rsidR="00430B78">
              <w:rPr>
                <w:noProof/>
                <w:webHidden/>
              </w:rPr>
              <w:instrText xml:space="preserve"> PAGEREF _Toc293037855 \h </w:instrText>
            </w:r>
            <w:r w:rsidR="002E63E8">
              <w:rPr>
                <w:noProof/>
                <w:webHidden/>
              </w:rPr>
            </w:r>
            <w:r w:rsidR="002E63E8">
              <w:rPr>
                <w:noProof/>
                <w:webHidden/>
              </w:rPr>
              <w:fldChar w:fldCharType="separate"/>
            </w:r>
            <w:r w:rsidR="00977495">
              <w:rPr>
                <w:noProof/>
                <w:webHidden/>
              </w:rPr>
              <w:t>9</w:t>
            </w:r>
            <w:r w:rsidR="002E63E8">
              <w:rPr>
                <w:noProof/>
                <w:webHidden/>
              </w:rPr>
              <w:fldChar w:fldCharType="end"/>
            </w:r>
          </w:hyperlink>
        </w:p>
        <w:p w14:paraId="49382413" w14:textId="66F17D3A"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6" w:history="1">
            <w:r w:rsidR="00430B78" w:rsidRPr="00C324B1">
              <w:rPr>
                <w:rStyle w:val="Hyperlink"/>
                <w:bCs/>
                <w:iCs/>
                <w:noProof/>
              </w:rPr>
              <w:t>Installing Drivers</w:t>
            </w:r>
            <w:r w:rsidR="00430B78">
              <w:rPr>
                <w:noProof/>
                <w:webHidden/>
              </w:rPr>
              <w:tab/>
            </w:r>
            <w:r w:rsidR="002E63E8">
              <w:rPr>
                <w:noProof/>
                <w:webHidden/>
              </w:rPr>
              <w:fldChar w:fldCharType="begin"/>
            </w:r>
            <w:r w:rsidR="00430B78">
              <w:rPr>
                <w:noProof/>
                <w:webHidden/>
              </w:rPr>
              <w:instrText xml:space="preserve"> PAGEREF _Toc293037856 \h </w:instrText>
            </w:r>
            <w:r w:rsidR="002E63E8">
              <w:rPr>
                <w:noProof/>
                <w:webHidden/>
              </w:rPr>
            </w:r>
            <w:r w:rsidR="002E63E8">
              <w:rPr>
                <w:noProof/>
                <w:webHidden/>
              </w:rPr>
              <w:fldChar w:fldCharType="separate"/>
            </w:r>
            <w:r w:rsidR="00977495">
              <w:rPr>
                <w:noProof/>
                <w:webHidden/>
              </w:rPr>
              <w:t>10</w:t>
            </w:r>
            <w:r w:rsidR="002E63E8">
              <w:rPr>
                <w:noProof/>
                <w:webHidden/>
              </w:rPr>
              <w:fldChar w:fldCharType="end"/>
            </w:r>
          </w:hyperlink>
        </w:p>
        <w:p w14:paraId="09CCB669" w14:textId="096DA941"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7" w:history="1">
            <w:r w:rsidR="00430B78" w:rsidRPr="00C324B1">
              <w:rPr>
                <w:rStyle w:val="Hyperlink"/>
                <w:noProof/>
              </w:rPr>
              <w:t>Scriptable Components and Programs Guidelines</w:t>
            </w:r>
            <w:r w:rsidR="00430B78">
              <w:rPr>
                <w:noProof/>
                <w:webHidden/>
              </w:rPr>
              <w:tab/>
            </w:r>
            <w:r w:rsidR="002E63E8">
              <w:rPr>
                <w:noProof/>
                <w:webHidden/>
              </w:rPr>
              <w:fldChar w:fldCharType="begin"/>
            </w:r>
            <w:r w:rsidR="00430B78">
              <w:rPr>
                <w:noProof/>
                <w:webHidden/>
              </w:rPr>
              <w:instrText xml:space="preserve"> PAGEREF _Toc293037857 \h </w:instrText>
            </w:r>
            <w:r w:rsidR="002E63E8">
              <w:rPr>
                <w:noProof/>
                <w:webHidden/>
              </w:rPr>
            </w:r>
            <w:r w:rsidR="002E63E8">
              <w:rPr>
                <w:noProof/>
                <w:webHidden/>
              </w:rPr>
              <w:fldChar w:fldCharType="separate"/>
            </w:r>
            <w:r w:rsidR="00977495">
              <w:rPr>
                <w:noProof/>
                <w:webHidden/>
              </w:rPr>
              <w:t>11</w:t>
            </w:r>
            <w:r w:rsidR="002E63E8">
              <w:rPr>
                <w:noProof/>
                <w:webHidden/>
              </w:rPr>
              <w:fldChar w:fldCharType="end"/>
            </w:r>
          </w:hyperlink>
        </w:p>
        <w:p w14:paraId="0D7E94E4" w14:textId="3974B232"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8" w:history="1">
            <w:r w:rsidR="00430B78" w:rsidRPr="00C324B1">
              <w:rPr>
                <w:rStyle w:val="Hyperlink"/>
                <w:noProof/>
              </w:rPr>
              <w:t>Scripting Interface Requirements</w:t>
            </w:r>
            <w:r w:rsidR="00430B78">
              <w:rPr>
                <w:noProof/>
                <w:webHidden/>
              </w:rPr>
              <w:tab/>
            </w:r>
            <w:r w:rsidR="002E63E8">
              <w:rPr>
                <w:noProof/>
                <w:webHidden/>
              </w:rPr>
              <w:fldChar w:fldCharType="begin"/>
            </w:r>
            <w:r w:rsidR="00430B78">
              <w:rPr>
                <w:noProof/>
                <w:webHidden/>
              </w:rPr>
              <w:instrText xml:space="preserve"> PAGEREF _Toc293037858 \h </w:instrText>
            </w:r>
            <w:r w:rsidR="002E63E8">
              <w:rPr>
                <w:noProof/>
                <w:webHidden/>
              </w:rPr>
            </w:r>
            <w:r w:rsidR="002E63E8">
              <w:rPr>
                <w:noProof/>
                <w:webHidden/>
              </w:rPr>
              <w:fldChar w:fldCharType="separate"/>
            </w:r>
            <w:r w:rsidR="00977495">
              <w:rPr>
                <w:noProof/>
                <w:webHidden/>
              </w:rPr>
              <w:t>13</w:t>
            </w:r>
            <w:r w:rsidR="002E63E8">
              <w:rPr>
                <w:noProof/>
                <w:webHidden/>
              </w:rPr>
              <w:fldChar w:fldCharType="end"/>
            </w:r>
          </w:hyperlink>
        </w:p>
        <w:p w14:paraId="4C22B1E3" w14:textId="052F38B5"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59" w:history="1">
            <w:r w:rsidR="00430B78" w:rsidRPr="00C324B1">
              <w:rPr>
                <w:rStyle w:val="Hyperlink"/>
                <w:noProof/>
              </w:rPr>
              <w:t>Client Programs Guidelines</w:t>
            </w:r>
            <w:r w:rsidR="00430B78">
              <w:rPr>
                <w:noProof/>
                <w:webHidden/>
              </w:rPr>
              <w:tab/>
            </w:r>
            <w:r w:rsidR="002E63E8">
              <w:rPr>
                <w:noProof/>
                <w:webHidden/>
              </w:rPr>
              <w:fldChar w:fldCharType="begin"/>
            </w:r>
            <w:r w:rsidR="00430B78">
              <w:rPr>
                <w:noProof/>
                <w:webHidden/>
              </w:rPr>
              <w:instrText xml:space="preserve"> PAGEREF _Toc293037859 \h </w:instrText>
            </w:r>
            <w:r w:rsidR="002E63E8">
              <w:rPr>
                <w:noProof/>
                <w:webHidden/>
              </w:rPr>
            </w:r>
            <w:r w:rsidR="002E63E8">
              <w:rPr>
                <w:noProof/>
                <w:webHidden/>
              </w:rPr>
              <w:fldChar w:fldCharType="separate"/>
            </w:r>
            <w:r w:rsidR="00977495">
              <w:rPr>
                <w:noProof/>
                <w:webHidden/>
              </w:rPr>
              <w:t>14</w:t>
            </w:r>
            <w:r w:rsidR="002E63E8">
              <w:rPr>
                <w:noProof/>
                <w:webHidden/>
              </w:rPr>
              <w:fldChar w:fldCharType="end"/>
            </w:r>
          </w:hyperlink>
        </w:p>
        <w:p w14:paraId="6A0F411B" w14:textId="18E860FF"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60" w:history="1">
            <w:r w:rsidR="00430B78" w:rsidRPr="00C324B1">
              <w:rPr>
                <w:rStyle w:val="Hyperlink"/>
                <w:noProof/>
              </w:rPr>
              <w:t>Logo Usage</w:t>
            </w:r>
            <w:r w:rsidR="00430B78">
              <w:rPr>
                <w:noProof/>
                <w:webHidden/>
              </w:rPr>
              <w:tab/>
            </w:r>
            <w:r w:rsidR="002E63E8">
              <w:rPr>
                <w:noProof/>
                <w:webHidden/>
              </w:rPr>
              <w:fldChar w:fldCharType="begin"/>
            </w:r>
            <w:r w:rsidR="00430B78">
              <w:rPr>
                <w:noProof/>
                <w:webHidden/>
              </w:rPr>
              <w:instrText xml:space="preserve"> PAGEREF _Toc293037860 \h </w:instrText>
            </w:r>
            <w:r w:rsidR="002E63E8">
              <w:rPr>
                <w:noProof/>
                <w:webHidden/>
              </w:rPr>
            </w:r>
            <w:r w:rsidR="002E63E8">
              <w:rPr>
                <w:noProof/>
                <w:webHidden/>
              </w:rPr>
              <w:fldChar w:fldCharType="separate"/>
            </w:r>
            <w:r w:rsidR="00977495">
              <w:rPr>
                <w:noProof/>
                <w:webHidden/>
              </w:rPr>
              <w:t>15</w:t>
            </w:r>
            <w:r w:rsidR="002E63E8">
              <w:rPr>
                <w:noProof/>
                <w:webHidden/>
              </w:rPr>
              <w:fldChar w:fldCharType="end"/>
            </w:r>
          </w:hyperlink>
        </w:p>
        <w:p w14:paraId="66419B5F" w14:textId="491846C6"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61" w:history="1">
            <w:r w:rsidR="00430B78" w:rsidRPr="00C324B1">
              <w:rPr>
                <w:rStyle w:val="Hyperlink"/>
                <w:noProof/>
              </w:rPr>
              <w:t>The Standards Process</w:t>
            </w:r>
            <w:r w:rsidR="00430B78">
              <w:rPr>
                <w:noProof/>
                <w:webHidden/>
              </w:rPr>
              <w:tab/>
            </w:r>
            <w:r w:rsidR="002E63E8">
              <w:rPr>
                <w:noProof/>
                <w:webHidden/>
              </w:rPr>
              <w:fldChar w:fldCharType="begin"/>
            </w:r>
            <w:r w:rsidR="00430B78">
              <w:rPr>
                <w:noProof/>
                <w:webHidden/>
              </w:rPr>
              <w:instrText xml:space="preserve"> PAGEREF _Toc293037861 \h </w:instrText>
            </w:r>
            <w:r w:rsidR="002E63E8">
              <w:rPr>
                <w:noProof/>
                <w:webHidden/>
              </w:rPr>
            </w:r>
            <w:r w:rsidR="002E63E8">
              <w:rPr>
                <w:noProof/>
                <w:webHidden/>
              </w:rPr>
              <w:fldChar w:fldCharType="separate"/>
            </w:r>
            <w:r w:rsidR="00977495">
              <w:rPr>
                <w:noProof/>
                <w:webHidden/>
              </w:rPr>
              <w:t>15</w:t>
            </w:r>
            <w:r w:rsidR="002E63E8">
              <w:rPr>
                <w:noProof/>
                <w:webHidden/>
              </w:rPr>
              <w:fldChar w:fldCharType="end"/>
            </w:r>
          </w:hyperlink>
        </w:p>
        <w:p w14:paraId="7DF2814C" w14:textId="55D4FEAF"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62" w:history="1">
            <w:r w:rsidR="00430B78" w:rsidRPr="00C324B1">
              <w:rPr>
                <w:rStyle w:val="Hyperlink"/>
                <w:noProof/>
              </w:rPr>
              <w:t>Core Components</w:t>
            </w:r>
            <w:r w:rsidR="00430B78">
              <w:rPr>
                <w:noProof/>
                <w:webHidden/>
              </w:rPr>
              <w:tab/>
            </w:r>
            <w:r w:rsidR="002E63E8">
              <w:rPr>
                <w:noProof/>
                <w:webHidden/>
              </w:rPr>
              <w:fldChar w:fldCharType="begin"/>
            </w:r>
            <w:r w:rsidR="00430B78">
              <w:rPr>
                <w:noProof/>
                <w:webHidden/>
              </w:rPr>
              <w:instrText xml:space="preserve"> PAGEREF _Toc293037862 \h </w:instrText>
            </w:r>
            <w:r w:rsidR="002E63E8">
              <w:rPr>
                <w:noProof/>
                <w:webHidden/>
              </w:rPr>
            </w:r>
            <w:r w:rsidR="002E63E8">
              <w:rPr>
                <w:noProof/>
                <w:webHidden/>
              </w:rPr>
              <w:fldChar w:fldCharType="separate"/>
            </w:r>
            <w:r w:rsidR="00977495">
              <w:rPr>
                <w:noProof/>
                <w:webHidden/>
              </w:rPr>
              <w:t>16</w:t>
            </w:r>
            <w:r w:rsidR="002E63E8">
              <w:rPr>
                <w:noProof/>
                <w:webHidden/>
              </w:rPr>
              <w:fldChar w:fldCharType="end"/>
            </w:r>
          </w:hyperlink>
        </w:p>
        <w:p w14:paraId="5B572F21" w14:textId="699A57EC"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63" w:history="1">
            <w:r w:rsidR="00430B78" w:rsidRPr="00C324B1">
              <w:rPr>
                <w:rStyle w:val="Hyperlink"/>
                <w:noProof/>
              </w:rPr>
              <w:t>Core Assemblies</w:t>
            </w:r>
            <w:r w:rsidR="00430B78">
              <w:rPr>
                <w:noProof/>
                <w:webHidden/>
              </w:rPr>
              <w:tab/>
            </w:r>
            <w:r w:rsidR="002E63E8">
              <w:rPr>
                <w:noProof/>
                <w:webHidden/>
              </w:rPr>
              <w:fldChar w:fldCharType="begin"/>
            </w:r>
            <w:r w:rsidR="00430B78">
              <w:rPr>
                <w:noProof/>
                <w:webHidden/>
              </w:rPr>
              <w:instrText xml:space="preserve"> PAGEREF _Toc293037863 \h </w:instrText>
            </w:r>
            <w:r w:rsidR="002E63E8">
              <w:rPr>
                <w:noProof/>
                <w:webHidden/>
              </w:rPr>
            </w:r>
            <w:r w:rsidR="002E63E8">
              <w:rPr>
                <w:noProof/>
                <w:webHidden/>
              </w:rPr>
              <w:fldChar w:fldCharType="separate"/>
            </w:r>
            <w:r w:rsidR="00977495">
              <w:rPr>
                <w:noProof/>
                <w:webHidden/>
              </w:rPr>
              <w:t>17</w:t>
            </w:r>
            <w:r w:rsidR="002E63E8">
              <w:rPr>
                <w:noProof/>
                <w:webHidden/>
              </w:rPr>
              <w:fldChar w:fldCharType="end"/>
            </w:r>
          </w:hyperlink>
        </w:p>
        <w:p w14:paraId="3AB7DBD5" w14:textId="6A93138E" w:rsidR="00430B78" w:rsidRDefault="004D4AA2">
          <w:pPr>
            <w:pStyle w:val="TOC1"/>
            <w:tabs>
              <w:tab w:val="right" w:leader="dot" w:pos="7910"/>
            </w:tabs>
            <w:rPr>
              <w:rFonts w:asciiTheme="minorHAnsi" w:eastAsiaTheme="minorEastAsia" w:hAnsiTheme="minorHAnsi" w:cstheme="minorBidi"/>
              <w:noProof/>
              <w:sz w:val="22"/>
              <w:szCs w:val="22"/>
            </w:rPr>
          </w:pPr>
          <w:hyperlink w:anchor="_Toc293037864" w:history="1">
            <w:r w:rsidR="00430B78" w:rsidRPr="00C324B1">
              <w:rPr>
                <w:rStyle w:val="Hyperlink"/>
                <w:noProof/>
              </w:rPr>
              <w:t>Tools</w:t>
            </w:r>
            <w:r w:rsidR="00430B78">
              <w:rPr>
                <w:noProof/>
                <w:webHidden/>
              </w:rPr>
              <w:tab/>
            </w:r>
            <w:r w:rsidR="002E63E8">
              <w:rPr>
                <w:noProof/>
                <w:webHidden/>
              </w:rPr>
              <w:fldChar w:fldCharType="begin"/>
            </w:r>
            <w:r w:rsidR="00430B78">
              <w:rPr>
                <w:noProof/>
                <w:webHidden/>
              </w:rPr>
              <w:instrText xml:space="preserve"> PAGEREF _Toc293037864 \h </w:instrText>
            </w:r>
            <w:r w:rsidR="002E63E8">
              <w:rPr>
                <w:noProof/>
                <w:webHidden/>
              </w:rPr>
            </w:r>
            <w:r w:rsidR="002E63E8">
              <w:rPr>
                <w:noProof/>
                <w:webHidden/>
              </w:rPr>
              <w:fldChar w:fldCharType="separate"/>
            </w:r>
            <w:r w:rsidR="00977495">
              <w:rPr>
                <w:noProof/>
                <w:webHidden/>
              </w:rPr>
              <w:t>19</w:t>
            </w:r>
            <w:r w:rsidR="002E63E8">
              <w:rPr>
                <w:noProof/>
                <w:webHidden/>
              </w:rPr>
              <w:fldChar w:fldCharType="end"/>
            </w:r>
          </w:hyperlink>
        </w:p>
        <w:p w14:paraId="3A7941DC" w14:textId="77777777" w:rsidR="00252192" w:rsidRDefault="002E63E8">
          <w:r>
            <w:fldChar w:fldCharType="end"/>
          </w:r>
        </w:p>
      </w:sdtContent>
    </w:sdt>
    <w:p w14:paraId="58E079B3" w14:textId="77777777" w:rsidR="00C60755" w:rsidRDefault="00C60755" w:rsidP="00C60755">
      <w:pPr>
        <w:tabs>
          <w:tab w:val="left" w:pos="1698"/>
        </w:tabs>
        <w:jc w:val="center"/>
      </w:pPr>
    </w:p>
    <w:p w14:paraId="36A9ADA2" w14:textId="77777777" w:rsidR="00C60755" w:rsidRDefault="00C60755" w:rsidP="00C60755">
      <w:pPr>
        <w:tabs>
          <w:tab w:val="left" w:pos="1698"/>
        </w:tabs>
        <w:jc w:val="center"/>
      </w:pPr>
    </w:p>
    <w:p w14:paraId="2676DF05" w14:textId="77777777" w:rsidR="00C60755" w:rsidRDefault="00C60755" w:rsidP="00C60755">
      <w:pPr>
        <w:tabs>
          <w:tab w:val="left" w:pos="1698"/>
        </w:tabs>
        <w:jc w:val="center"/>
      </w:pPr>
    </w:p>
    <w:p w14:paraId="39567B03" w14:textId="77777777" w:rsidR="00C60755" w:rsidRDefault="00C60755" w:rsidP="00C60755">
      <w:pPr>
        <w:tabs>
          <w:tab w:val="left" w:pos="1698"/>
        </w:tabs>
        <w:jc w:val="center"/>
      </w:pPr>
    </w:p>
    <w:p w14:paraId="45BA04C5" w14:textId="77777777" w:rsidR="00BB2E97" w:rsidRDefault="00C60755" w:rsidP="00090C82">
      <w:r>
        <w:br w:type="page"/>
      </w:r>
      <w:r w:rsidR="00BB2E97">
        <w:lastRenderedPageBreak/>
        <w:t>What is ASCOM?</w:t>
      </w:r>
    </w:p>
    <w:p w14:paraId="0C55DBE0" w14:textId="77777777" w:rsidR="00BB2E97" w:rsidRDefault="00BB2E97" w:rsidP="006A0253"/>
    <w:p w14:paraId="54E0DFD7" w14:textId="77777777" w:rsidR="00BB2E97" w:rsidRDefault="00BB2E97" w:rsidP="006A0253"/>
    <w:p w14:paraId="51F80F2D" w14:textId="77777777"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14:paraId="346B038C" w14:textId="77777777" w:rsidR="00BB2E97" w:rsidRDefault="00BB2E97" w:rsidP="006A0253"/>
    <w:p w14:paraId="0873CF4E" w14:textId="77777777"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14:paraId="5DE494B6" w14:textId="77777777" w:rsidR="00E31D52" w:rsidRDefault="00E31D52" w:rsidP="006A0253"/>
    <w:p w14:paraId="2529FEDC" w14:textId="77777777"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14:paraId="5722F13F" w14:textId="77777777" w:rsidR="00E31D52" w:rsidRDefault="00E31D52" w:rsidP="006A0253"/>
    <w:p w14:paraId="728DE7FB" w14:textId="77777777"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14:paraId="4909902E" w14:textId="77777777" w:rsidR="00BB2E97" w:rsidRDefault="00BB2E97" w:rsidP="006A0253"/>
    <w:p w14:paraId="0EED0244" w14:textId="77777777" w:rsidR="009B6E3B" w:rsidRDefault="009B6E3B" w:rsidP="009B6E3B">
      <w:pPr>
        <w:jc w:val="center"/>
      </w:pPr>
      <w:r>
        <w:object w:dxaOrig="5455" w:dyaOrig="2755" w14:anchorId="59BFF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38.6pt" o:ole="">
            <v:imagedata r:id="rId10" o:title=""/>
          </v:shape>
          <o:OLEObject Type="Embed" ProgID="Visio.Drawing.11" ShapeID="_x0000_i1025" DrawAspect="Content" ObjectID="_1642315371" r:id="rId11"/>
        </w:object>
      </w:r>
    </w:p>
    <w:p w14:paraId="357C9E1B" w14:textId="77777777" w:rsidR="009B6E3B" w:rsidRDefault="009B6E3B" w:rsidP="009B6E3B">
      <w:pPr>
        <w:jc w:val="center"/>
      </w:pPr>
      <w:r>
        <w:t>Figure 1</w:t>
      </w:r>
    </w:p>
    <w:p w14:paraId="08CA3C84" w14:textId="77777777"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14:paraId="51804B19" w14:textId="77777777" w:rsidR="00537674" w:rsidRDefault="00537674" w:rsidP="006A0253"/>
    <w:p w14:paraId="41CDF24C" w14:textId="77777777" w:rsidR="00537674" w:rsidRDefault="00537674" w:rsidP="00252192">
      <w:pPr>
        <w:pStyle w:val="Heading1"/>
        <w:jc w:val="left"/>
      </w:pPr>
      <w:bookmarkStart w:id="1" w:name="_Toc293037847"/>
      <w:r>
        <w:t>Why are Drivers Important?</w:t>
      </w:r>
      <w:bookmarkEnd w:id="1"/>
      <w:r>
        <w:t xml:space="preserve"> </w:t>
      </w:r>
    </w:p>
    <w:p w14:paraId="14D51CE3" w14:textId="77777777" w:rsidR="00537674" w:rsidRDefault="00537674" w:rsidP="00537674"/>
    <w:p w14:paraId="4EC1EAAF" w14:textId="77777777"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14:paraId="00551A96" w14:textId="77777777" w:rsidR="00537674" w:rsidRDefault="00537674" w:rsidP="00537674"/>
    <w:p w14:paraId="5BE9AC41" w14:textId="77777777"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14:paraId="2E82298F" w14:textId="77777777" w:rsidR="00537674" w:rsidRDefault="00537674" w:rsidP="00537674"/>
    <w:p w14:paraId="5281230C" w14:textId="77777777"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14:paraId="3F2A63DE" w14:textId="77777777" w:rsidR="009B6E3B" w:rsidRDefault="009B6E3B" w:rsidP="006A0253"/>
    <w:p w14:paraId="584613B0" w14:textId="77777777"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14:paraId="136E3130" w14:textId="77777777" w:rsidR="009B6E3B" w:rsidRDefault="009B6E3B" w:rsidP="006A0253"/>
    <w:p w14:paraId="0561C7A5" w14:textId="77777777"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14:paraId="1334CA2E" w14:textId="77777777" w:rsidR="00E31D52" w:rsidRDefault="00E31D52" w:rsidP="006A0253"/>
    <w:p w14:paraId="6B3CF3E4" w14:textId="77777777" w:rsidR="00E31D52" w:rsidRDefault="00E31D52" w:rsidP="00E31D52">
      <w:pPr>
        <w:jc w:val="center"/>
      </w:pPr>
      <w:r>
        <w:object w:dxaOrig="5815" w:dyaOrig="3205" w14:anchorId="35436844">
          <v:shape id="_x0000_i1026" type="#_x0000_t75" style="width:290.9pt;height:161.05pt" o:ole="">
            <v:imagedata r:id="rId12" o:title=""/>
          </v:shape>
          <o:OLEObject Type="Embed" ProgID="Visio.Drawing.11" ShapeID="_x0000_i1026" DrawAspect="Content" ObjectID="_1642315372" r:id="rId13"/>
        </w:object>
      </w:r>
    </w:p>
    <w:p w14:paraId="1C655FFA" w14:textId="77777777" w:rsidR="00E31D52" w:rsidRDefault="00E31D52" w:rsidP="00E31D52">
      <w:pPr>
        <w:jc w:val="center"/>
      </w:pPr>
      <w:r>
        <w:t>Figure 2</w:t>
      </w:r>
    </w:p>
    <w:p w14:paraId="781FADE4" w14:textId="77777777" w:rsidR="005F599B" w:rsidRDefault="005F599B" w:rsidP="00E31D52">
      <w:pPr>
        <w:jc w:val="center"/>
      </w:pPr>
    </w:p>
    <w:p w14:paraId="725F0D3E" w14:textId="77777777" w:rsidR="00E31D52" w:rsidRDefault="005F599B" w:rsidP="006A0253">
      <w:r w:rsidRPr="005F599B">
        <w:t>The ASCOM initiate is dedicated in keeping as much compatibility with Microsoft’s Component Object Model (COM) as possible.  This allows a v</w:t>
      </w:r>
      <w:r w:rsidR="00B66D20">
        <w:t>a</w:t>
      </w:r>
      <w:r w:rsidRPr="005F599B">
        <w:t>ri</w:t>
      </w:r>
      <w:r w:rsidR="00B77566">
        <w:t>e</w:t>
      </w:r>
      <w:r w:rsidRPr="005F599B">
        <w:t xml:space="preserve">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14:paraId="438C08D2" w14:textId="77777777" w:rsidR="00537674" w:rsidRDefault="00537674" w:rsidP="006A0253"/>
    <w:p w14:paraId="6E3B3F85" w14:textId="77777777" w:rsidR="00537674" w:rsidRDefault="00537674" w:rsidP="00252192">
      <w:pPr>
        <w:pStyle w:val="Heading1"/>
        <w:jc w:val="left"/>
      </w:pPr>
      <w:bookmarkStart w:id="2" w:name="_Toc293037848"/>
      <w:r>
        <w:t>Why Use COM?</w:t>
      </w:r>
      <w:bookmarkEnd w:id="2"/>
    </w:p>
    <w:p w14:paraId="7200CC59" w14:textId="77777777" w:rsidR="00537674" w:rsidRDefault="00537674" w:rsidP="00537674">
      <w:r>
        <w:t xml:space="preserve"> </w:t>
      </w:r>
    </w:p>
    <w:p w14:paraId="23AC5610" w14:textId="77777777"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14:paraId="256E74A9" w14:textId="77777777" w:rsidR="00537674" w:rsidRDefault="00537674" w:rsidP="00537674"/>
    <w:p w14:paraId="197E50DD" w14:textId="77777777" w:rsidR="00537674" w:rsidRDefault="00537674" w:rsidP="00252192">
      <w:pPr>
        <w:pStyle w:val="Heading1"/>
        <w:jc w:val="left"/>
      </w:pPr>
      <w:bookmarkStart w:id="3" w:name="_Toc293037849"/>
      <w:r>
        <w:t>How COM Works</w:t>
      </w:r>
      <w:bookmarkEnd w:id="3"/>
    </w:p>
    <w:p w14:paraId="1DF0DD1E" w14:textId="77777777" w:rsidR="00537674" w:rsidRDefault="00537674" w:rsidP="00537674"/>
    <w:p w14:paraId="3C5F8F88" w14:textId="77777777"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14:paraId="391220C2" w14:textId="77777777" w:rsidR="00537674" w:rsidRDefault="00537674" w:rsidP="00537674"/>
    <w:p w14:paraId="077F8FD7" w14:textId="77777777" w:rsidR="00CF2819" w:rsidRDefault="00CF2819" w:rsidP="00252192">
      <w:pPr>
        <w:pStyle w:val="Heading1"/>
        <w:jc w:val="left"/>
      </w:pPr>
      <w:bookmarkStart w:id="4" w:name="_Toc293037850"/>
      <w:r>
        <w:t>What ASCOM is not</w:t>
      </w:r>
      <w:bookmarkEnd w:id="4"/>
    </w:p>
    <w:p w14:paraId="43BDEB05" w14:textId="77777777" w:rsidR="00CF2819" w:rsidRDefault="00CF2819" w:rsidP="006A0253"/>
    <w:p w14:paraId="67EDF655" w14:textId="77777777" w:rsidR="00CF2819" w:rsidRDefault="008551E5" w:rsidP="006A0253">
      <w:r>
        <w:rPr>
          <w:noProof/>
        </w:rPr>
        <w:drawing>
          <wp:anchor distT="0" distB="0" distL="114300" distR="114300" simplePos="0" relativeHeight="251658240" behindDoc="0" locked="0" layoutInCell="1" allowOverlap="1" wp14:anchorId="7603D8E8" wp14:editId="0CA5452E">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14:paraId="2F0FFAB7" w14:textId="77777777" w:rsidR="00CF2819" w:rsidRDefault="00CF2819" w:rsidP="006A0253"/>
    <w:p w14:paraId="1311FE2C" w14:textId="77777777" w:rsidR="005F0895" w:rsidRDefault="005F0895" w:rsidP="00252192">
      <w:pPr>
        <w:pStyle w:val="Heading1"/>
        <w:jc w:val="left"/>
      </w:pPr>
      <w:bookmarkStart w:id="5" w:name="_Toc293037851"/>
      <w:r>
        <w:t>ASCOM Initiative Mission Statement</w:t>
      </w:r>
      <w:bookmarkEnd w:id="5"/>
    </w:p>
    <w:p w14:paraId="3450A099" w14:textId="77777777" w:rsidR="005F0895" w:rsidRDefault="005F0895" w:rsidP="005F0895">
      <w:pPr>
        <w:pStyle w:val="Subtitle"/>
      </w:pPr>
    </w:p>
    <w:p w14:paraId="142DD36B" w14:textId="77777777"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14:paraId="3D146E70" w14:textId="77777777" w:rsidR="005F0895" w:rsidRDefault="005F0895" w:rsidP="005A5349">
      <w:pPr>
        <w:pStyle w:val="ListParagraph"/>
        <w:numPr>
          <w:ilvl w:val="0"/>
          <w:numId w:val="39"/>
        </w:numPr>
      </w:pPr>
      <w:r>
        <w:t xml:space="preserve">Provide general requirements and guidance for quality and behavior of drivers. </w:t>
      </w:r>
    </w:p>
    <w:p w14:paraId="53DD8BDD" w14:textId="77777777" w:rsidR="005F0895" w:rsidRDefault="005F0895" w:rsidP="005A5349">
      <w:pPr>
        <w:pStyle w:val="ListParagraph"/>
        <w:numPr>
          <w:ilvl w:val="0"/>
          <w:numId w:val="39"/>
        </w:numPr>
      </w:pPr>
      <w:r>
        <w:t>Promote the use of these standard drivers from any astronomy-related software.</w:t>
      </w:r>
    </w:p>
    <w:p w14:paraId="754B7A91" w14:textId="77777777"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14:paraId="6BAA1258" w14:textId="77777777" w:rsidR="005F0895" w:rsidRDefault="005F0895" w:rsidP="005A5349">
      <w:pPr>
        <w:pStyle w:val="ListParagraph"/>
        <w:numPr>
          <w:ilvl w:val="0"/>
          <w:numId w:val="39"/>
        </w:numPr>
      </w:pPr>
      <w:r>
        <w:t xml:space="preserve">Promote (but not absolutely require) open-source implementations of the drivers. </w:t>
      </w:r>
    </w:p>
    <w:p w14:paraId="768EBBF7" w14:textId="77777777"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14:paraId="5CCDF8A0" w14:textId="77777777"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14:paraId="64C802BE" w14:textId="77777777" w:rsidR="005F0895" w:rsidRPr="005F0895" w:rsidRDefault="005F0895" w:rsidP="005F0895"/>
    <w:p w14:paraId="681E0D16" w14:textId="77777777" w:rsidR="00DB5022" w:rsidRDefault="00DB5022" w:rsidP="00252192">
      <w:pPr>
        <w:pStyle w:val="Heading1"/>
        <w:jc w:val="left"/>
      </w:pPr>
      <w:bookmarkStart w:id="6" w:name="_Toc293037852"/>
      <w:r>
        <w:t>Who uses ASCOM</w:t>
      </w:r>
      <w:bookmarkEnd w:id="6"/>
    </w:p>
    <w:p w14:paraId="63E8EB91" w14:textId="77777777" w:rsidR="00DB5022" w:rsidRPr="00DB5022" w:rsidRDefault="00DB5022" w:rsidP="00DB5022"/>
    <w:p w14:paraId="79A20D10" w14:textId="77777777"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14:paraId="58DC1486" w14:textId="77777777" w:rsidR="00CF2819" w:rsidRDefault="00CF2819" w:rsidP="006A0253"/>
    <w:p w14:paraId="0E0C404F" w14:textId="77777777" w:rsidR="00DB5022" w:rsidRDefault="00DB5022" w:rsidP="00DB5022">
      <w:pPr>
        <w:pStyle w:val="ListParagraph"/>
        <w:numPr>
          <w:ilvl w:val="0"/>
          <w:numId w:val="29"/>
        </w:numPr>
      </w:pPr>
      <w:r w:rsidRPr="00DB5022">
        <w:t xml:space="preserve">Client Developers whom create user interfaces for users such as TheSky,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14:paraId="070BD232" w14:textId="77777777" w:rsidR="00DB5022" w:rsidRDefault="00DB5022" w:rsidP="00DB5022">
      <w:pPr>
        <w:pStyle w:val="ListParagraph"/>
        <w:numPr>
          <w:ilvl w:val="0"/>
          <w:numId w:val="29"/>
        </w:numPr>
      </w:pPr>
      <w:r w:rsidRPr="00DB5022">
        <w:t xml:space="preserve">Users that run the client software and load the ASCOM platform.  </w:t>
      </w:r>
    </w:p>
    <w:p w14:paraId="6B8B842E" w14:textId="77777777"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14:paraId="625AC581" w14:textId="77777777" w:rsidR="00DB5022" w:rsidRDefault="00DB5022" w:rsidP="00DB5022">
      <w:pPr>
        <w:pStyle w:val="ListParagraph"/>
      </w:pPr>
    </w:p>
    <w:p w14:paraId="4F57DC2D" w14:textId="77777777"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14:paraId="78A67CEA" w14:textId="77777777" w:rsidR="00DB5022" w:rsidRDefault="00DB5022" w:rsidP="00DB5022">
      <w:pPr>
        <w:pStyle w:val="ListParagraph"/>
      </w:pPr>
    </w:p>
    <w:p w14:paraId="261323A8" w14:textId="77777777" w:rsidR="00DB5022" w:rsidRDefault="00DB5022" w:rsidP="00DB5022">
      <w:pPr>
        <w:jc w:val="center"/>
      </w:pPr>
      <w:r>
        <w:object w:dxaOrig="8335" w:dyaOrig="4735" w14:anchorId="3B5BA3CB">
          <v:shape id="_x0000_i1027" type="#_x0000_t75" style="width:382.45pt;height:216.85pt" o:ole="">
            <v:imagedata r:id="rId15" o:title=""/>
          </v:shape>
          <o:OLEObject Type="Embed" ProgID="Visio.Drawing.11" ShapeID="_x0000_i1027" DrawAspect="Content" ObjectID="_1642315373" r:id="rId16"/>
        </w:object>
      </w:r>
    </w:p>
    <w:p w14:paraId="474BA73E" w14:textId="77777777" w:rsidR="00DB5022" w:rsidRDefault="00DB5022" w:rsidP="00DB5022">
      <w:pPr>
        <w:jc w:val="center"/>
      </w:pPr>
      <w:r>
        <w:t>Figure 3</w:t>
      </w:r>
    </w:p>
    <w:p w14:paraId="3C5BCCBE" w14:textId="77777777" w:rsidR="00CF2819" w:rsidRDefault="00CF2819" w:rsidP="00DB5022"/>
    <w:p w14:paraId="28CA58FC" w14:textId="77777777"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14:paraId="75C48BB8" w14:textId="77777777" w:rsidR="00CF2819" w:rsidRDefault="00CF2819" w:rsidP="00CF2819">
      <w:pPr>
        <w:jc w:val="center"/>
      </w:pPr>
      <w:r>
        <w:object w:dxaOrig="6825" w:dyaOrig="7680" w14:anchorId="45A7716C">
          <v:shape id="_x0000_i1028" type="#_x0000_t75" style="width:341.7pt;height:384.55pt" o:ole="">
            <v:imagedata r:id="rId17" o:title=""/>
          </v:shape>
          <o:OLEObject Type="Embed" ProgID="Visio.Drawing.11" ShapeID="_x0000_i1028" DrawAspect="Content" ObjectID="_1642315374" r:id="rId18"/>
        </w:object>
      </w:r>
    </w:p>
    <w:p w14:paraId="1030F953" w14:textId="77777777" w:rsidR="00D975B5" w:rsidRDefault="00CF2819" w:rsidP="00CF2819">
      <w:pPr>
        <w:jc w:val="center"/>
      </w:pPr>
      <w:r>
        <w:t>Figure 4</w:t>
      </w:r>
    </w:p>
    <w:p w14:paraId="41D992C9" w14:textId="77777777" w:rsidR="00D975B5" w:rsidRDefault="00D975B5" w:rsidP="00CF2819">
      <w:pPr>
        <w:jc w:val="center"/>
      </w:pPr>
    </w:p>
    <w:p w14:paraId="52E0F43F" w14:textId="77777777" w:rsidR="00FA6A98" w:rsidRDefault="00FA6A98" w:rsidP="00CF2819">
      <w:pPr>
        <w:jc w:val="center"/>
      </w:pPr>
    </w:p>
    <w:p w14:paraId="1B06FCD1" w14:textId="77777777" w:rsidR="00FA6A98" w:rsidRDefault="00FA6A98" w:rsidP="00FA6A98">
      <w:bookmarkStart w:id="7" w:name="_Toc293037853"/>
      <w:r w:rsidRPr="00252192">
        <w:rPr>
          <w:rStyle w:val="Heading1Char"/>
        </w:rPr>
        <w:t>Choosing and Configuring the Driver</w:t>
      </w:r>
      <w:bookmarkEnd w:id="7"/>
      <w:r>
        <w:t xml:space="preserve"> (one-time setup) </w:t>
      </w:r>
    </w:p>
    <w:p w14:paraId="761D8EED" w14:textId="77777777" w:rsidR="00FA6A98" w:rsidRDefault="00FA6A98" w:rsidP="00FA6A98"/>
    <w:p w14:paraId="3534255B" w14:textId="77777777" w:rsidR="00C62619"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w:t>
      </w:r>
    </w:p>
    <w:p w14:paraId="41926C93" w14:textId="77777777" w:rsidR="00C62619" w:rsidRDefault="00C62619" w:rsidP="00FA6A98"/>
    <w:p w14:paraId="4B7380DF" w14:textId="77777777" w:rsidR="00C62619" w:rsidRDefault="00FA6A98" w:rsidP="00FA6A98">
      <w:r>
        <w:t xml:space="preserve">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w:t>
      </w:r>
    </w:p>
    <w:p w14:paraId="5C21326B" w14:textId="77777777" w:rsidR="00C62619" w:rsidRDefault="00C62619" w:rsidP="00FA6A98"/>
    <w:p w14:paraId="6701125B" w14:textId="2923C3F4" w:rsidR="00FA6A98" w:rsidRDefault="00FA6A98" w:rsidP="00FA6A98">
      <w:r>
        <w:t xml:space="preserve">The Chooser looks </w:t>
      </w:r>
      <w:proofErr w:type="gramStart"/>
      <w:r>
        <w:t>exactly the same</w:t>
      </w:r>
      <w:proofErr w:type="gramEnd"/>
      <w:r>
        <w:t xml:space="preserve"> regardless of which language the app is written in or which type of driver is being chosen. When the user finishes, he closes the config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14:paraId="2F2A1B6E" w14:textId="77777777" w:rsidR="00FA6A98" w:rsidRDefault="00FA6A98" w:rsidP="00FA6A98"/>
    <w:p w14:paraId="7D6B13CA" w14:textId="77777777" w:rsidR="00D975B5" w:rsidRDefault="00D975B5" w:rsidP="00CF2819">
      <w:pPr>
        <w:jc w:val="center"/>
      </w:pPr>
    </w:p>
    <w:p w14:paraId="0FE31B81" w14:textId="77777777" w:rsidR="00D975B5" w:rsidRDefault="00D975B5" w:rsidP="00252192">
      <w:pPr>
        <w:pStyle w:val="Heading1"/>
        <w:jc w:val="left"/>
      </w:pPr>
      <w:bookmarkStart w:id="8" w:name="_Toc293037854"/>
      <w:r>
        <w:t>The Standards</w:t>
      </w:r>
      <w:bookmarkEnd w:id="8"/>
    </w:p>
    <w:p w14:paraId="16A2E5BA" w14:textId="77777777" w:rsidR="00D975B5" w:rsidRDefault="00D975B5" w:rsidP="00D975B5">
      <w:pPr>
        <w:pStyle w:val="Subtitle"/>
      </w:pPr>
    </w:p>
    <w:p w14:paraId="0253DD73" w14:textId="77777777"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14:paraId="66634630" w14:textId="77777777" w:rsidR="00D975B5" w:rsidRDefault="00D975B5" w:rsidP="00D975B5"/>
    <w:p w14:paraId="09888F3D" w14:textId="77777777"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14:paraId="56EBBB93" w14:textId="77777777" w:rsidR="008324D6" w:rsidRDefault="008324D6" w:rsidP="00D975B5"/>
    <w:p w14:paraId="2C87DAE2" w14:textId="77777777" w:rsidR="00D975B5" w:rsidRDefault="00D975B5" w:rsidP="00252192">
      <w:pPr>
        <w:pStyle w:val="Heading1"/>
        <w:jc w:val="left"/>
      </w:pPr>
      <w:bookmarkStart w:id="9" w:name="_Toc293037855"/>
      <w:r>
        <w:t xml:space="preserve">Driver </w:t>
      </w:r>
      <w:r w:rsidR="000A44EF">
        <w:t>Guidelines</w:t>
      </w:r>
      <w:bookmarkEnd w:id="9"/>
    </w:p>
    <w:p w14:paraId="72E4D9D4" w14:textId="77777777" w:rsidR="000A44EF" w:rsidRDefault="000A44EF" w:rsidP="00D975B5"/>
    <w:p w14:paraId="50859007" w14:textId="5B055A50" w:rsidR="00D975B5" w:rsidRDefault="00D975B5" w:rsidP="00D975B5">
      <w:pPr>
        <w:pStyle w:val="ListParagraph"/>
        <w:numPr>
          <w:ilvl w:val="0"/>
          <w:numId w:val="30"/>
        </w:numPr>
      </w:pPr>
      <w:r>
        <w:t>The driver must install and run on Microsoft Windows 7</w:t>
      </w:r>
      <w:r w:rsidR="00C62619">
        <w:t xml:space="preserve"> or later </w:t>
      </w:r>
      <w:r>
        <w:t xml:space="preserve">with the latest service packs at the time of driver release. It should work on both 32- and 64-bit systems. </w:t>
      </w:r>
      <w:r w:rsidR="00C62619">
        <w:t xml:space="preserve">Platform 6 does not support </w:t>
      </w:r>
      <w:r>
        <w:t>Windows 2000.</w:t>
      </w:r>
    </w:p>
    <w:p w14:paraId="2EF339AE" w14:textId="77777777" w:rsidR="000A44EF" w:rsidRDefault="000A44EF" w:rsidP="000A44EF">
      <w:pPr>
        <w:pStyle w:val="ListParagraph"/>
      </w:pPr>
    </w:p>
    <w:p w14:paraId="43F89995" w14:textId="77777777" w:rsidR="000A44EF" w:rsidRDefault="00D975B5" w:rsidP="000A44EF">
      <w:pPr>
        <w:pStyle w:val="ListParagraph"/>
        <w:numPr>
          <w:ilvl w:val="0"/>
          <w:numId w:val="30"/>
        </w:numPr>
      </w:pPr>
      <w:r>
        <w:t xml:space="preserve">The driver must implement the published standard interface for the device type via a scriptable dispatch ("Automation") interface per the Microsoft Component Object Model (COM). Drivers should also implement "dual" interfaces which have both dispatch and early/VTBL binding (using the </w:t>
      </w:r>
      <w:r>
        <w:lastRenderedPageBreak/>
        <w:t>appropriate abstract standard interface that is part of the ASCOM Platform). See Driver Development Notes.</w:t>
      </w:r>
    </w:p>
    <w:p w14:paraId="3328CD02" w14:textId="77777777" w:rsidR="000A44EF" w:rsidRDefault="000A44EF" w:rsidP="000A44EF">
      <w:pPr>
        <w:pStyle w:val="ListParagraph"/>
      </w:pPr>
    </w:p>
    <w:p w14:paraId="3F4DA470" w14:textId="77777777"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14:paraId="20AA26F2" w14:textId="77777777" w:rsidR="000A44EF" w:rsidRDefault="000A44EF" w:rsidP="000A44EF">
      <w:pPr>
        <w:pStyle w:val="ListParagraph"/>
      </w:pPr>
    </w:p>
    <w:p w14:paraId="3AA4C59E" w14:textId="77777777"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14:paraId="5E3DFE9C" w14:textId="77777777" w:rsidR="000A44EF" w:rsidRDefault="000A44EF" w:rsidP="000A44EF">
      <w:pPr>
        <w:pStyle w:val="ListParagraph"/>
      </w:pPr>
    </w:p>
    <w:p w14:paraId="0B5D9A11" w14:textId="77777777" w:rsidR="00D975B5" w:rsidRDefault="00D975B5" w:rsidP="00D975B5">
      <w:pPr>
        <w:pStyle w:val="ListParagraph"/>
        <w:numPr>
          <w:ilvl w:val="0"/>
          <w:numId w:val="30"/>
        </w:numPr>
      </w:pPr>
      <w:r>
        <w:t xml:space="preserve">The driver must use the Helper component's </w:t>
      </w:r>
      <w:proofErr w:type="spellStart"/>
      <w:r>
        <w:t>Profile.Register</w:t>
      </w:r>
      <w:proofErr w:type="spellEnd"/>
      <w:r>
        <w:t xml:space="preserve">() method for ASCOM registration. It is recommended that drivers also use the Helper's Profile object for storage of their persistent configuration, state data, etc., as well as the Helper's Serial object </w:t>
      </w:r>
      <w:r w:rsidR="00555E55">
        <w:t xml:space="preserve">for </w:t>
      </w:r>
      <w:r>
        <w:t xml:space="preserve">serial port I/O.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14:paraId="20EC272A" w14:textId="77777777" w:rsidR="000A44EF" w:rsidRDefault="000A44EF" w:rsidP="000A44EF">
      <w:pPr>
        <w:pStyle w:val="ListParagraph"/>
      </w:pPr>
    </w:p>
    <w:p w14:paraId="1EA73773" w14:textId="77777777"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14:paraId="1006EB4E" w14:textId="77777777" w:rsidR="000A44EF" w:rsidRDefault="000A44EF" w:rsidP="000A44EF">
      <w:pPr>
        <w:pStyle w:val="ListParagraph"/>
      </w:pPr>
    </w:p>
    <w:p w14:paraId="747DCF79" w14:textId="77777777"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14:paraId="198D4162" w14:textId="77777777" w:rsidR="000A44EF" w:rsidRDefault="000A44EF" w:rsidP="000A44EF"/>
    <w:p w14:paraId="5B11F9C8" w14:textId="77777777" w:rsidR="00482021" w:rsidRDefault="00482021" w:rsidP="00482021">
      <w:r>
        <w:t>There are a number of help files available on the ASCOM website for each type of driver that is supported.  Within each are the properties and methods that are considered the standards.</w:t>
      </w:r>
    </w:p>
    <w:p w14:paraId="5BA85BCD" w14:textId="77777777" w:rsidR="00482021" w:rsidRDefault="00482021" w:rsidP="000A44EF">
      <w:pPr>
        <w:pStyle w:val="Subtitle"/>
      </w:pPr>
    </w:p>
    <w:p w14:paraId="64D6A1C2" w14:textId="77777777" w:rsidR="00090C82" w:rsidRDefault="00090C82" w:rsidP="00090C82">
      <w:pPr>
        <w:pStyle w:val="Heading1"/>
        <w:jc w:val="left"/>
        <w:rPr>
          <w:rStyle w:val="IntenseEmphasis"/>
          <w:b w:val="0"/>
          <w:i w:val="0"/>
          <w:color w:val="000000" w:themeColor="text1"/>
        </w:rPr>
      </w:pPr>
      <w:bookmarkStart w:id="10" w:name="_Toc293037856"/>
      <w:r w:rsidRPr="00090C82">
        <w:rPr>
          <w:rStyle w:val="IntenseEmphasis"/>
          <w:b w:val="0"/>
          <w:i w:val="0"/>
          <w:color w:val="000000" w:themeColor="text1"/>
        </w:rPr>
        <w:t>Installing Drivers</w:t>
      </w:r>
      <w:bookmarkEnd w:id="10"/>
    </w:p>
    <w:p w14:paraId="19088AF6" w14:textId="77777777" w:rsidR="00090C82" w:rsidRPr="00090C82" w:rsidRDefault="00090C82" w:rsidP="00090C82"/>
    <w:p w14:paraId="77C7C007" w14:textId="40C71A2D" w:rsidR="00090C82" w:rsidRDefault="00090C82" w:rsidP="00090C82">
      <w:r>
        <w:t>Now that you have the platform installed you’ll need driver(s) for the various equipment you have.  These drivers will probably come the manufacture</w:t>
      </w:r>
      <w:r w:rsidR="00555E55">
        <w:t>r</w:t>
      </w:r>
      <w:r>
        <w:t xml:space="preserve">s and be marked for ASCOM compatibility but if not, you </w:t>
      </w:r>
      <w:r w:rsidR="008446FD">
        <w:t>might</w:t>
      </w:r>
      <w:r w:rsidR="00555E55">
        <w:t xml:space="preserve"> find them</w:t>
      </w:r>
      <w:r>
        <w:t xml:space="preserve"> here</w:t>
      </w:r>
      <w:r w:rsidR="00555E55">
        <w:t>:</w:t>
      </w:r>
      <w:r>
        <w:t xml:space="preserve"> </w:t>
      </w:r>
      <w:hyperlink r:id="rId19" w:history="1">
        <w:r w:rsidR="00C62619">
          <w:rPr>
            <w:rStyle w:val="Hyperlink"/>
          </w:rPr>
          <w:t>https://ascom-standard</w:t>
        </w:r>
        <w:r w:rsidR="00C62619">
          <w:rPr>
            <w:rStyle w:val="Hyperlink"/>
          </w:rPr>
          <w:t>s</w:t>
        </w:r>
        <w:r w:rsidR="00C62619">
          <w:rPr>
            <w:rStyle w:val="Hyperlink"/>
          </w:rPr>
          <w:t>.org/Downloads/Index.htm</w:t>
        </w:r>
      </w:hyperlink>
      <w:r>
        <w:t xml:space="preserve">. </w:t>
      </w:r>
    </w:p>
    <w:p w14:paraId="451EC361" w14:textId="77777777" w:rsidR="00090C82" w:rsidRDefault="00090C82" w:rsidP="00090C82"/>
    <w:p w14:paraId="483A3D60" w14:textId="77777777" w:rsidR="00090C82" w:rsidRDefault="00090C82" w:rsidP="00090C82">
      <w:pPr>
        <w:jc w:val="center"/>
      </w:pPr>
      <w:r>
        <w:rPr>
          <w:noProof/>
        </w:rPr>
        <w:lastRenderedPageBreak/>
        <w:drawing>
          <wp:inline distT="0" distB="0" distL="0" distR="0" wp14:anchorId="43B70B6F" wp14:editId="603E7AF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14:paraId="7D515D3E" w14:textId="77777777" w:rsidR="00090C82" w:rsidRDefault="00090C82" w:rsidP="00090C82"/>
    <w:p w14:paraId="35731DC4" w14:textId="77777777" w:rsidR="00090C82" w:rsidRPr="001441C7" w:rsidRDefault="00090C82" w:rsidP="00090C82">
      <w:r>
        <w:t>Once you locate the drivers, go ahead and install each one that you need.  Each may come with specific instructions, so be sure to read any included files after installing.</w:t>
      </w:r>
    </w:p>
    <w:p w14:paraId="1C49C6FD" w14:textId="77777777" w:rsidR="00090C82" w:rsidRDefault="00090C82" w:rsidP="00090C82"/>
    <w:p w14:paraId="5563A922" w14:textId="77777777" w:rsidR="00090C82" w:rsidRPr="00090C82" w:rsidRDefault="00090C82" w:rsidP="00090C82"/>
    <w:p w14:paraId="6B5C534B" w14:textId="77777777" w:rsidR="000A44EF" w:rsidRDefault="000A44EF" w:rsidP="00252192">
      <w:pPr>
        <w:pStyle w:val="Heading1"/>
        <w:jc w:val="left"/>
      </w:pPr>
      <w:bookmarkStart w:id="11" w:name="_Toc293037857"/>
      <w:r>
        <w:t>Scriptable Components and Programs Guidelines</w:t>
      </w:r>
      <w:bookmarkEnd w:id="11"/>
    </w:p>
    <w:p w14:paraId="4FF44B32" w14:textId="77777777" w:rsidR="000A44EF" w:rsidRDefault="000A44EF" w:rsidP="000A44EF"/>
    <w:p w14:paraId="69F5AD2E" w14:textId="77777777" w:rsidR="000A44EF" w:rsidRDefault="000A44EF" w:rsidP="000A44EF">
      <w:pPr>
        <w:pStyle w:val="ListParagraph"/>
        <w:numPr>
          <w:ilvl w:val="0"/>
          <w:numId w:val="31"/>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14:paraId="1101ACC2" w14:textId="77777777" w:rsidR="000A44EF" w:rsidRDefault="00C2764B" w:rsidP="00C2764B">
      <w:pPr>
        <w:pStyle w:val="ListParagraph"/>
        <w:tabs>
          <w:tab w:val="left" w:pos="2786"/>
        </w:tabs>
      </w:pPr>
      <w:r>
        <w:tab/>
      </w:r>
    </w:p>
    <w:p w14:paraId="084D494D" w14:textId="77777777"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14:paraId="1801B2A4" w14:textId="77777777" w:rsidR="000A44EF" w:rsidRDefault="000A44EF" w:rsidP="000A44EF">
      <w:pPr>
        <w:pStyle w:val="ListParagraph"/>
      </w:pPr>
    </w:p>
    <w:p w14:paraId="142F02BD" w14:textId="77777777"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BA748B">
        <w:t>scripters</w:t>
      </w:r>
      <w:r>
        <w:t xml:space="preserve"> and should be user-friendly. </w:t>
      </w:r>
    </w:p>
    <w:p w14:paraId="6A88D93C" w14:textId="77777777" w:rsidR="000A44EF" w:rsidRDefault="000A44EF" w:rsidP="000A44EF">
      <w:pPr>
        <w:pStyle w:val="ListParagraph"/>
      </w:pPr>
    </w:p>
    <w:p w14:paraId="1F02C511" w14:textId="77777777" w:rsidR="000A44EF" w:rsidRDefault="000A44EF" w:rsidP="000A44EF">
      <w:pPr>
        <w:pStyle w:val="ListParagraph"/>
        <w:numPr>
          <w:ilvl w:val="0"/>
          <w:numId w:val="31"/>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484ED0BA" w14:textId="77777777" w:rsidR="000A44EF" w:rsidRDefault="000A44EF" w:rsidP="000A44EF">
      <w:pPr>
        <w:pStyle w:val="ListParagraph"/>
      </w:pPr>
    </w:p>
    <w:p w14:paraId="12AA4837" w14:textId="77777777"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14:paraId="29A114E3" w14:textId="77777777" w:rsidR="000A44EF" w:rsidRDefault="000A44EF" w:rsidP="000A44EF">
      <w:pPr>
        <w:pStyle w:val="ListParagraph"/>
      </w:pPr>
    </w:p>
    <w:p w14:paraId="23AB1711" w14:textId="77777777"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14:paraId="75A0AF67" w14:textId="77777777" w:rsidR="000A44EF" w:rsidRDefault="000A44EF" w:rsidP="000A44EF"/>
    <w:p w14:paraId="30760685" w14:textId="77777777"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14:paraId="3AE4D8C9" w14:textId="77777777" w:rsidR="000A44EF" w:rsidRDefault="000A44EF" w:rsidP="000A44EF"/>
    <w:p w14:paraId="785D60E5" w14:textId="77777777"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14:paraId="315B3524" w14:textId="77777777" w:rsidR="000A44EF" w:rsidRDefault="000A44EF" w:rsidP="000A44EF"/>
    <w:p w14:paraId="13127AFA" w14:textId="77777777"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14:paraId="47047494" w14:textId="77777777" w:rsidR="000A44EF" w:rsidRDefault="000A44EF" w:rsidP="000A44EF"/>
    <w:p w14:paraId="10F92E9B" w14:textId="77777777"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14:paraId="427DA5CF" w14:textId="77777777" w:rsidR="000A44EF" w:rsidRDefault="000A44EF" w:rsidP="000A44EF">
      <w:pPr>
        <w:pStyle w:val="ListParagraph"/>
      </w:pPr>
    </w:p>
    <w:p w14:paraId="694EC433" w14:textId="77777777" w:rsidR="000A44EF" w:rsidRDefault="000A44EF" w:rsidP="00252192">
      <w:pPr>
        <w:pStyle w:val="Heading1"/>
        <w:jc w:val="left"/>
      </w:pPr>
      <w:bookmarkStart w:id="12" w:name="_Toc293037858"/>
      <w:r>
        <w:t>Scripting Interface Requirements</w:t>
      </w:r>
      <w:bookmarkEnd w:id="12"/>
    </w:p>
    <w:p w14:paraId="0DC9B5BE" w14:textId="77777777" w:rsidR="000A44EF" w:rsidRDefault="000A44EF" w:rsidP="000A44EF"/>
    <w:p w14:paraId="0E4DEC01" w14:textId="77777777"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14:paraId="5E639BC2" w14:textId="77777777" w:rsidR="000A44EF" w:rsidRDefault="000A44EF" w:rsidP="000A44EF"/>
    <w:p w14:paraId="2E5B4090" w14:textId="77777777"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14:paraId="7DC89B0B" w14:textId="77777777" w:rsidR="000A44EF" w:rsidRDefault="000A44EF" w:rsidP="000A44EF"/>
    <w:p w14:paraId="13F0E0D2" w14:textId="77777777" w:rsidR="000A44EF" w:rsidRDefault="000A44EF" w:rsidP="000A44EF">
      <w:pPr>
        <w:pStyle w:val="ListParagraph"/>
        <w:numPr>
          <w:ilvl w:val="0"/>
          <w:numId w:val="32"/>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1AED9A74" w14:textId="77777777" w:rsidR="000A44EF" w:rsidRDefault="000A44EF" w:rsidP="000A44EF"/>
    <w:p w14:paraId="284B1687" w14:textId="77777777"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r>
        <w:t>SetSpeed</w:t>
      </w:r>
      <w:proofErr w:type="spellEnd"/>
      <w:r>
        <w:t>(</w:t>
      </w:r>
      <w:proofErr w:type="spellStart"/>
      <w:r>
        <w:t>newSpeed</w:t>
      </w:r>
      <w:proofErr w:type="spellEnd"/>
      <w:r>
        <w:t xml:space="preserve">) and </w:t>
      </w:r>
      <w:proofErr w:type="spellStart"/>
      <w:proofErr w:type="gramStart"/>
      <w:r>
        <w:t>GetSpeed</w:t>
      </w:r>
      <w:proofErr w:type="spellEnd"/>
      <w:r>
        <w:t>(</w:t>
      </w:r>
      <w:proofErr w:type="gramEnd"/>
      <w:r>
        <w:t xml:space="preserve">) are really a property Speed. </w:t>
      </w:r>
    </w:p>
    <w:p w14:paraId="63AC1055" w14:textId="77777777" w:rsidR="000A44EF" w:rsidRDefault="000A44EF" w:rsidP="000A44EF"/>
    <w:p w14:paraId="5AFB7E2B" w14:textId="77777777" w:rsidR="000A44EF" w:rsidRDefault="000A44EF" w:rsidP="000A44EF">
      <w:pPr>
        <w:pStyle w:val="ListParagraph"/>
        <w:numPr>
          <w:ilvl w:val="0"/>
          <w:numId w:val="32"/>
        </w:numPr>
      </w:pPr>
      <w:r>
        <w:t xml:space="preserve">Interfaces for drivers must contain at least a Connected property and a </w:t>
      </w:r>
      <w:proofErr w:type="gramStart"/>
      <w:r>
        <w:t>SetupDialog(</w:t>
      </w:r>
      <w:proofErr w:type="gramEnd"/>
      <w:r>
        <w:t xml:space="preserve">) method. The Connected property establishes or breaks the physical link between the object and the device under control. The </w:t>
      </w:r>
      <w:proofErr w:type="gramStart"/>
      <w:r>
        <w:t>SetupDialog(</w:t>
      </w:r>
      <w:proofErr w:type="gramEnd"/>
      <w:r>
        <w:t>) method causes a modal dialog to appear which is used to configure the object for use with the device. Any settings that must persist must be the responsibility of the object itself, clients must not be required to persist object state.</w:t>
      </w:r>
    </w:p>
    <w:p w14:paraId="7D242A08" w14:textId="77777777" w:rsidR="000A44EF" w:rsidRDefault="000A44EF" w:rsidP="000A44EF"/>
    <w:p w14:paraId="6F6D831E" w14:textId="77777777"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14:paraId="574C0CCF" w14:textId="77777777" w:rsidR="000A44EF" w:rsidRDefault="000A44EF" w:rsidP="000A44EF"/>
    <w:p w14:paraId="1B94453B" w14:textId="77777777"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JScript V5 (or later) and with Visual Basic for Applications V5 (or later). </w:t>
      </w:r>
    </w:p>
    <w:p w14:paraId="2230AEB8" w14:textId="77777777" w:rsidR="000A44EF" w:rsidRDefault="000A44EF" w:rsidP="000A44EF"/>
    <w:p w14:paraId="40AB8ADB" w14:textId="77777777" w:rsidR="000A44EF" w:rsidRDefault="000A44EF" w:rsidP="000A44EF">
      <w:pPr>
        <w:pStyle w:val="ListParagraph"/>
        <w:numPr>
          <w:ilvl w:val="0"/>
          <w:numId w:val="32"/>
        </w:numPr>
      </w:pPr>
      <w:r>
        <w:t xml:space="preserve">Method parameters must be passed only by value, as required by some ActiveX Scripting engines (notably JScript). Consider passing object references (VT_DISPATCH) by value as a way to have methods work on arbitrary (non-Automation) data owned by the client. </w:t>
      </w:r>
    </w:p>
    <w:p w14:paraId="0FFACE60" w14:textId="77777777" w:rsidR="000A44EF" w:rsidRDefault="000A44EF" w:rsidP="000A44EF">
      <w:pPr>
        <w:pStyle w:val="ListParagraph"/>
      </w:pPr>
    </w:p>
    <w:p w14:paraId="23CBF20C" w14:textId="77777777" w:rsidR="000A44EF" w:rsidRDefault="000A44EF" w:rsidP="00252192">
      <w:pPr>
        <w:pStyle w:val="Heading1"/>
        <w:jc w:val="left"/>
      </w:pPr>
      <w:bookmarkStart w:id="13" w:name="_Toc293037859"/>
      <w:r>
        <w:t>Client Programs Guidelines</w:t>
      </w:r>
      <w:bookmarkEnd w:id="13"/>
    </w:p>
    <w:p w14:paraId="62118089" w14:textId="77777777" w:rsidR="000A44EF" w:rsidRDefault="000A44EF" w:rsidP="000A44EF"/>
    <w:p w14:paraId="547D013A" w14:textId="1893A1F8" w:rsidR="000A44EF" w:rsidRDefault="000A44EF" w:rsidP="000A44EF">
      <w:pPr>
        <w:pStyle w:val="ListParagraph"/>
        <w:numPr>
          <w:ilvl w:val="0"/>
          <w:numId w:val="33"/>
        </w:numPr>
      </w:pPr>
      <w:r>
        <w:t xml:space="preserve">The product must run (at a minimum) on Microsoft Windows 7 with the latest service packs at the time of driver release. It should work on both 32- and 64-bit systems. </w:t>
      </w:r>
      <w:r w:rsidR="00C62619">
        <w:t xml:space="preserve">Platform 6 does not support </w:t>
      </w:r>
      <w:r>
        <w:t>Windows 2000.</w:t>
      </w:r>
    </w:p>
    <w:p w14:paraId="5AA4F8C4" w14:textId="77777777" w:rsidR="000A44EF" w:rsidRDefault="000A44EF" w:rsidP="00C2764B">
      <w:pPr>
        <w:jc w:val="center"/>
      </w:pPr>
    </w:p>
    <w:p w14:paraId="05E86A39" w14:textId="72B818B9"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w:t>
      </w:r>
    </w:p>
    <w:p w14:paraId="403FB937" w14:textId="77777777" w:rsidR="000A44EF" w:rsidRDefault="000A44EF" w:rsidP="000A44EF"/>
    <w:p w14:paraId="67B148C5" w14:textId="77777777"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14:paraId="1741ACF3" w14:textId="77777777" w:rsidR="000A44EF" w:rsidRDefault="000A44EF" w:rsidP="000A44EF">
      <w:pPr>
        <w:pStyle w:val="ListParagraph"/>
      </w:pPr>
    </w:p>
    <w:p w14:paraId="2054CEF8" w14:textId="77777777" w:rsidR="00C62619" w:rsidRDefault="00C62619">
      <w:pPr>
        <w:rPr>
          <w:color w:val="000000"/>
          <w:sz w:val="32"/>
          <w:szCs w:val="32"/>
        </w:rPr>
      </w:pPr>
      <w:bookmarkStart w:id="14" w:name="_Toc293037860"/>
      <w:r>
        <w:br w:type="page"/>
      </w:r>
    </w:p>
    <w:p w14:paraId="4D9491A9" w14:textId="1F3A72DA" w:rsidR="000A44EF" w:rsidRDefault="000A44EF" w:rsidP="00252192">
      <w:pPr>
        <w:pStyle w:val="Heading1"/>
        <w:jc w:val="left"/>
      </w:pPr>
      <w:r>
        <w:lastRenderedPageBreak/>
        <w:t>Logo Usage</w:t>
      </w:r>
      <w:bookmarkEnd w:id="14"/>
    </w:p>
    <w:p w14:paraId="57A4E0C0" w14:textId="77777777" w:rsidR="000A44EF" w:rsidRPr="000A44EF" w:rsidRDefault="000A44EF" w:rsidP="000A44EF"/>
    <w:p w14:paraId="6B4F1637" w14:textId="77777777" w:rsidR="000A44EF" w:rsidRDefault="000A44EF" w:rsidP="000A44EF">
      <w:r>
        <w:t>If you have a driver or an astronomy product that conforms to these requirements, feel free to use the logo on your web site and product packaging, as long as you do the following:</w:t>
      </w:r>
    </w:p>
    <w:p w14:paraId="54142E78" w14:textId="77777777" w:rsidR="000A44EF" w:rsidRDefault="000A44EF" w:rsidP="000A44EF"/>
    <w:p w14:paraId="2547A06A" w14:textId="77777777" w:rsidR="000A44EF" w:rsidRDefault="000A44EF" w:rsidP="000A44EF">
      <w:pPr>
        <w:pStyle w:val="ListParagraph"/>
        <w:numPr>
          <w:ilvl w:val="0"/>
          <w:numId w:val="34"/>
        </w:numPr>
      </w:pPr>
      <w:r>
        <w:t xml:space="preserve">If you use the logo on a web site, please link it back to this site http://ascom-standards.org/ </w:t>
      </w:r>
    </w:p>
    <w:p w14:paraId="47E1CEC9" w14:textId="77777777" w:rsidR="000A44EF" w:rsidRDefault="000A44EF" w:rsidP="000A44EF"/>
    <w:p w14:paraId="3CC6CB6A" w14:textId="77777777"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14:paraId="3176658B" w14:textId="77777777" w:rsidR="008551E5" w:rsidRDefault="008551E5" w:rsidP="000A44EF"/>
    <w:p w14:paraId="26225CA4" w14:textId="77777777" w:rsidR="008551E5" w:rsidRDefault="008551E5" w:rsidP="008551E5">
      <w:pPr>
        <w:jc w:val="center"/>
      </w:pPr>
      <w:r>
        <w:rPr>
          <w:noProof/>
        </w:rPr>
        <w:drawing>
          <wp:inline distT="0" distB="0" distL="0" distR="0" wp14:anchorId="57FF2C51" wp14:editId="7354052D">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14:paraId="0F48BC93" w14:textId="77777777" w:rsidR="008551E5" w:rsidRDefault="008551E5" w:rsidP="008551E5">
      <w:pPr>
        <w:jc w:val="center"/>
      </w:pPr>
    </w:p>
    <w:p w14:paraId="74770155" w14:textId="77777777"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14:paraId="147B00FC" w14:textId="77777777" w:rsidR="000A44EF" w:rsidRDefault="000A44EF" w:rsidP="000A44EF"/>
    <w:p w14:paraId="4DE174A0" w14:textId="77777777" w:rsidR="000A44EF" w:rsidRDefault="000A44EF" w:rsidP="00252192">
      <w:pPr>
        <w:pStyle w:val="Heading1"/>
        <w:jc w:val="left"/>
      </w:pPr>
      <w:bookmarkStart w:id="15" w:name="_Toc293037861"/>
      <w:r>
        <w:t xml:space="preserve">The </w:t>
      </w:r>
      <w:r w:rsidR="00F05C7C">
        <w:t>S</w:t>
      </w:r>
      <w:r>
        <w:t xml:space="preserve">tandards </w:t>
      </w:r>
      <w:r w:rsidR="00F05C7C">
        <w:t>P</w:t>
      </w:r>
      <w:r>
        <w:t>rocess</w:t>
      </w:r>
      <w:bookmarkEnd w:id="15"/>
      <w:r>
        <w:t xml:space="preserve"> </w:t>
      </w:r>
    </w:p>
    <w:p w14:paraId="5D43F6FD" w14:textId="77777777" w:rsidR="000A44EF" w:rsidRDefault="000A44EF" w:rsidP="000A44EF"/>
    <w:p w14:paraId="13673216" w14:textId="77777777"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14:paraId="78F9383A" w14:textId="77777777" w:rsidR="000A44EF" w:rsidRDefault="000A44EF" w:rsidP="000A44EF"/>
    <w:p w14:paraId="0BEEF8CB" w14:textId="77777777"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14:paraId="69CB30A0" w14:textId="77777777" w:rsidR="005A1379" w:rsidRDefault="005A1379" w:rsidP="000A44EF"/>
    <w:p w14:paraId="331562C3" w14:textId="77777777" w:rsidR="000A44EF" w:rsidRDefault="000A44EF" w:rsidP="005A1379">
      <w:pPr>
        <w:pStyle w:val="ListParagraph"/>
        <w:numPr>
          <w:ilvl w:val="0"/>
          <w:numId w:val="35"/>
        </w:numPr>
      </w:pPr>
      <w:r>
        <w:t xml:space="preserve">Discuss the proposal on ASCOM-Talk until an interface agreement can be reached. See Philosophical Issues below. </w:t>
      </w:r>
    </w:p>
    <w:p w14:paraId="567A9740" w14:textId="77777777" w:rsidR="005A1379" w:rsidRDefault="005A1379" w:rsidP="000A44EF"/>
    <w:p w14:paraId="380945DF" w14:textId="77777777" w:rsidR="000A44EF" w:rsidRDefault="000A44EF" w:rsidP="005A1379">
      <w:pPr>
        <w:pStyle w:val="ListParagraph"/>
        <w:numPr>
          <w:ilvl w:val="0"/>
          <w:numId w:val="35"/>
        </w:numPr>
      </w:pPr>
      <w:r>
        <w:t xml:space="preserve">Implement a simulator which has all of the properties and methods of the proposed interface (a reference implementation). Ideally this would be </w:t>
      </w:r>
      <w:r>
        <w:lastRenderedPageBreak/>
        <w:t>done by someone other than the author. Make the simulator available to anyone who wishes to play with it.</w:t>
      </w:r>
    </w:p>
    <w:p w14:paraId="56CA4AC3" w14:textId="77777777" w:rsidR="005A1379" w:rsidRDefault="005A1379" w:rsidP="000A44EF"/>
    <w:p w14:paraId="29A2F102" w14:textId="77777777" w:rsidR="000A44EF" w:rsidRDefault="000A44EF" w:rsidP="005A1379">
      <w:pPr>
        <w:pStyle w:val="ListParagraph"/>
        <w:numPr>
          <w:ilvl w:val="0"/>
          <w:numId w:val="35"/>
        </w:numPr>
      </w:pPr>
      <w:r>
        <w:t xml:space="preserve">Refine the specification and simulator as dictated by experience, again reaching an interface agreement brokered by the author. Discussion is closed at this point. </w:t>
      </w:r>
    </w:p>
    <w:p w14:paraId="6B04AF38" w14:textId="77777777" w:rsidR="005A1379" w:rsidRDefault="005A1379" w:rsidP="000A44EF"/>
    <w:p w14:paraId="2DC2DADA" w14:textId="77777777"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14:paraId="27529911" w14:textId="77777777" w:rsidR="005A1379" w:rsidRDefault="005A1379" w:rsidP="000A44EF"/>
    <w:p w14:paraId="26C6D9AC" w14:textId="77777777" w:rsidR="005A1379" w:rsidRDefault="000A44EF" w:rsidP="005A1379">
      <w:pPr>
        <w:pStyle w:val="ListParagraph"/>
        <w:numPr>
          <w:ilvl w:val="0"/>
          <w:numId w:val="35"/>
        </w:numPr>
      </w:pPr>
      <w:r>
        <w:t>If the majority votes yes, the specification is considered "</w:t>
      </w:r>
      <w:r w:rsidR="005A1379">
        <w:t>adopted”</w:t>
      </w:r>
      <w:r>
        <w:t xml:space="preserve"> and the author is responsible for writing the final standard document. If not, </w:t>
      </w:r>
      <w:r w:rsidR="008551E5">
        <w:t>go</w:t>
      </w:r>
      <w:r>
        <w:t xml:space="preserve"> back to step 4 or drop the spec entirely and possibly start over. </w:t>
      </w:r>
    </w:p>
    <w:p w14:paraId="359973AD" w14:textId="77777777" w:rsidR="005A1379" w:rsidRDefault="005A1379" w:rsidP="005A1379">
      <w:pPr>
        <w:pStyle w:val="ListParagraph"/>
      </w:pPr>
    </w:p>
    <w:p w14:paraId="5AF785AB" w14:textId="77777777"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14:paraId="64CFD872" w14:textId="77777777" w:rsidR="005A1379" w:rsidRDefault="005A1379" w:rsidP="005A1379">
      <w:pPr>
        <w:pStyle w:val="ListParagraph"/>
        <w:ind w:left="360"/>
      </w:pPr>
    </w:p>
    <w:p w14:paraId="14AF79C3" w14:textId="77777777"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14:paraId="2ADEFA58" w14:textId="77777777" w:rsidR="00B40627" w:rsidRDefault="00B40627" w:rsidP="005A1379">
      <w:pPr>
        <w:pStyle w:val="ListParagraph"/>
        <w:ind w:left="360"/>
      </w:pPr>
    </w:p>
    <w:p w14:paraId="4736C6E7" w14:textId="77777777" w:rsidR="00B40627" w:rsidRDefault="00B40627" w:rsidP="00252192">
      <w:pPr>
        <w:pStyle w:val="Heading1"/>
        <w:jc w:val="left"/>
      </w:pPr>
      <w:bookmarkStart w:id="16" w:name="_Toc293037862"/>
      <w:r w:rsidRPr="00B40627">
        <w:t>Core Components</w:t>
      </w:r>
      <w:bookmarkEnd w:id="16"/>
      <w:r w:rsidRPr="00B40627">
        <w:t xml:space="preserve"> </w:t>
      </w:r>
    </w:p>
    <w:p w14:paraId="1B7969F5" w14:textId="77777777" w:rsidR="00B40627" w:rsidRDefault="00B40627" w:rsidP="00B40627">
      <w:pPr>
        <w:pStyle w:val="Subtitle"/>
      </w:pPr>
    </w:p>
    <w:p w14:paraId="1BE28DE9" w14:textId="77777777" w:rsidR="00B40627" w:rsidRPr="00B40627" w:rsidRDefault="00B40627" w:rsidP="00B40627">
      <w:pPr>
        <w:pStyle w:val="Subtitle"/>
      </w:pPr>
      <w:r w:rsidRPr="00B40627">
        <w:t>Simulators</w:t>
      </w:r>
    </w:p>
    <w:p w14:paraId="5D6AD612" w14:textId="77777777" w:rsidR="00B40627" w:rsidRPr="00B40627" w:rsidRDefault="00B40627" w:rsidP="00B40627"/>
    <w:p w14:paraId="66A353BE" w14:textId="77777777"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14:paraId="22D08CBF" w14:textId="77777777" w:rsidR="00B40627" w:rsidRDefault="00B40627" w:rsidP="00B40627"/>
    <w:p w14:paraId="35B4445E" w14:textId="77777777" w:rsidR="00B40627" w:rsidRDefault="00B40627" w:rsidP="00B40627">
      <w:pPr>
        <w:pStyle w:val="Subtitle"/>
      </w:pPr>
      <w:r>
        <w:lastRenderedPageBreak/>
        <w:t>Diagnostics</w:t>
      </w:r>
    </w:p>
    <w:p w14:paraId="5FAFA0D7" w14:textId="77777777" w:rsidR="00B40627" w:rsidRDefault="00B40627" w:rsidP="00B40627"/>
    <w:p w14:paraId="6FBA3803" w14:textId="77777777" w:rsidR="00B40627" w:rsidRDefault="00B40627" w:rsidP="00B40627">
      <w:r>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14:paraId="5603B81C" w14:textId="77777777" w:rsidR="00B40627" w:rsidRDefault="00B40627" w:rsidP="00B40627"/>
    <w:p w14:paraId="67BAEF19" w14:textId="77777777" w:rsidR="00B40627" w:rsidRDefault="00B40627" w:rsidP="00B40627">
      <w:pPr>
        <w:pStyle w:val="Subtitle"/>
      </w:pPr>
      <w:r>
        <w:t>Profile Explorer</w:t>
      </w:r>
    </w:p>
    <w:p w14:paraId="097385A0" w14:textId="77777777" w:rsidR="00B40627" w:rsidRDefault="00B40627" w:rsidP="00B40627"/>
    <w:p w14:paraId="2FDA020C" w14:textId="77777777" w:rsidR="00B40627" w:rsidRDefault="00B40627" w:rsidP="00B40627">
      <w:r>
        <w:t>The Profile Explorer allows viewing of the AS</w:t>
      </w:r>
      <w:r w:rsidR="00812D9D">
        <w:t>COM Profile.  The ASCOM profile</w:t>
      </w:r>
      <w:r>
        <w:t>,</w:t>
      </w:r>
      <w:r w:rsidR="00812D9D">
        <w:t xml:space="preserve"> </w:t>
      </w:r>
      <w:r>
        <w:t xml:space="preserve">figure five, stores information about the devices and drivers installed.  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  ASCOM specifically stores </w:t>
      </w:r>
      <w:r w:rsidR="00F94126">
        <w:t>the</w:t>
      </w:r>
      <w:r>
        <w:t xml:space="preserve"> </w:t>
      </w:r>
      <w:r w:rsidR="00F94126">
        <w:t>COM</w:t>
      </w:r>
      <w:r>
        <w:t xml:space="preserve"> </w:t>
      </w:r>
      <w:r w:rsidR="00F94126">
        <w:t xml:space="preserve">ProgID of the driver. </w:t>
      </w:r>
      <w:r>
        <w:t xml:space="preserve">All drivers must register with the ASCOM profile and may use the profile to store other configuration or runtime information. </w:t>
      </w:r>
    </w:p>
    <w:p w14:paraId="598D65AB" w14:textId="77777777" w:rsidR="00B40627" w:rsidRDefault="00B40627" w:rsidP="00B40627"/>
    <w:p w14:paraId="20822CC3" w14:textId="77777777" w:rsidR="00B40627" w:rsidRDefault="00B40627" w:rsidP="00B40627">
      <w:pPr>
        <w:jc w:val="center"/>
      </w:pPr>
      <w:r>
        <w:object w:dxaOrig="4375" w:dyaOrig="1765" w14:anchorId="795782CF">
          <v:shape id="_x0000_i1029" type="#_x0000_t75" style="width:218.9pt;height:89.05pt" o:ole="">
            <v:imagedata r:id="rId21" o:title=""/>
          </v:shape>
          <o:OLEObject Type="Embed" ProgID="Visio.Drawing.11" ShapeID="_x0000_i1029" DrawAspect="Content" ObjectID="_1642315375" r:id="rId22"/>
        </w:object>
      </w:r>
    </w:p>
    <w:p w14:paraId="3CFBEDF0" w14:textId="77777777" w:rsidR="00B40627" w:rsidRDefault="00B40627" w:rsidP="00B40627">
      <w:pPr>
        <w:jc w:val="center"/>
      </w:pPr>
      <w:r>
        <w:t>Figure 5</w:t>
      </w:r>
    </w:p>
    <w:p w14:paraId="27E3D366" w14:textId="77777777" w:rsidR="00B40627" w:rsidRDefault="00B40627" w:rsidP="00B40627"/>
    <w:p w14:paraId="6A31C745" w14:textId="77777777" w:rsidR="00B40627" w:rsidRDefault="00B40627" w:rsidP="00252192">
      <w:pPr>
        <w:pStyle w:val="Heading1"/>
        <w:jc w:val="left"/>
      </w:pPr>
      <w:bookmarkStart w:id="17" w:name="_Toc293037863"/>
      <w:r>
        <w:t>Core Assemblies</w:t>
      </w:r>
      <w:bookmarkEnd w:id="17"/>
    </w:p>
    <w:p w14:paraId="12B68C65" w14:textId="77777777" w:rsidR="00B40627" w:rsidRDefault="00B40627" w:rsidP="00B40627"/>
    <w:p w14:paraId="0034A881" w14:textId="77777777" w:rsidR="00B40627" w:rsidRDefault="00B40627" w:rsidP="00B40627">
      <w:r>
        <w:t>All the listed assemblies are installed into the Global Assembly Cache (GAC) as part of the platform installation process.</w:t>
      </w:r>
    </w:p>
    <w:p w14:paraId="7F311DF9" w14:textId="77777777" w:rsidR="00B40627" w:rsidRDefault="00B40627" w:rsidP="00B40627"/>
    <w:p w14:paraId="1A57D3BE" w14:textId="77777777" w:rsidR="00B40627" w:rsidRDefault="00B40627" w:rsidP="00B40627">
      <w:proofErr w:type="spellStart"/>
      <w:r w:rsidRPr="00B40627">
        <w:rPr>
          <w:rStyle w:val="IntenseEmphasis"/>
        </w:rPr>
        <w:t>ASCOM.Astrometry</w:t>
      </w:r>
      <w:proofErr w:type="spellEnd"/>
      <w:r>
        <w:t>- This encapsulates the Naval Observatory Vector Astrometry Software (NOVAS) and Kepler’s Laws of Planetary Motion.</w:t>
      </w:r>
    </w:p>
    <w:p w14:paraId="3662F2AC" w14:textId="77777777" w:rsidR="00B40627" w:rsidRDefault="00B40627" w:rsidP="00B40627"/>
    <w:p w14:paraId="0D047160" w14:textId="77777777" w:rsidR="00B40627" w:rsidRDefault="00B40627" w:rsidP="00B40627">
      <w:proofErr w:type="spellStart"/>
      <w:r w:rsidRPr="00B40627">
        <w:rPr>
          <w:rStyle w:val="IntenseEmphasis"/>
        </w:rPr>
        <w:t>ASCOM.Attributes</w:t>
      </w:r>
      <w:proofErr w:type="spellEnd"/>
      <w:r>
        <w:t xml:space="preserve"> - Used by the ASCOM LocalServer and the SettingsProvider to load settings.  The LocalServer uses this to control which assemblies to load.</w:t>
      </w:r>
    </w:p>
    <w:p w14:paraId="7E7E2EE3" w14:textId="77777777" w:rsidR="00B40627" w:rsidRDefault="00B40627" w:rsidP="00B40627"/>
    <w:p w14:paraId="49D9B173" w14:textId="77777777"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14:paraId="3F7973B3" w14:textId="77777777" w:rsidR="00B40627" w:rsidRDefault="00B40627" w:rsidP="00B40627"/>
    <w:p w14:paraId="31587B96" w14:textId="77777777"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14:paraId="0796DCEA" w14:textId="77777777" w:rsidR="00B40627" w:rsidRDefault="00B40627" w:rsidP="00B40627">
      <w:pPr>
        <w:ind w:left="1440"/>
      </w:pPr>
    </w:p>
    <w:p w14:paraId="41A5C46A" w14:textId="77777777" w:rsidR="00B40627" w:rsidRDefault="00B40627" w:rsidP="00B40627">
      <w:proofErr w:type="spellStart"/>
      <w:r w:rsidRPr="00B40627">
        <w:rPr>
          <w:rStyle w:val="IntenseEmphasis"/>
        </w:rPr>
        <w:lastRenderedPageBreak/>
        <w:t>ASCOM.Exceptions</w:t>
      </w:r>
      <w:proofErr w:type="spellEnd"/>
      <w:r>
        <w:t xml:space="preserve"> - This contains common exception classes used by the ASCOM platform and for internal exceptions.  Drivers are permitted to directly throw this exception as well as any derived exceptions.</w:t>
      </w:r>
    </w:p>
    <w:p w14:paraId="0F6CF452" w14:textId="77777777" w:rsidR="00B40627" w:rsidRDefault="00B40627" w:rsidP="00B40627"/>
    <w:p w14:paraId="333B1016" w14:textId="77777777"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interop assembly (in the GAC).   For .NET, a registered master primary interop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14:paraId="7BE4ECE9" w14:textId="77777777" w:rsidR="00B40627" w:rsidRDefault="00B40627" w:rsidP="00B40627"/>
    <w:p w14:paraId="1861AD71" w14:textId="77777777" w:rsidR="00B40627" w:rsidRDefault="00B40627" w:rsidP="00B40627">
      <w:proofErr w:type="spellStart"/>
      <w:r w:rsidRPr="002E1765">
        <w:rPr>
          <w:rStyle w:val="IntenseEmphasis"/>
        </w:rPr>
        <w:t>ASCOM.SettingsProvider</w:t>
      </w:r>
      <w:proofErr w:type="spellEnd"/>
      <w:r>
        <w:t xml:space="preserve"> - SettingsProvider integrates the ASCOM Profile store with the Visual Studio settings designer and the application settings architecture. It is intended for use by driver developers and is incorporated into the VS template projects.</w:t>
      </w:r>
    </w:p>
    <w:p w14:paraId="76479932" w14:textId="77777777" w:rsidR="00B40627" w:rsidRDefault="00B40627" w:rsidP="00B40627"/>
    <w:p w14:paraId="33CD0881" w14:textId="77777777"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14:paraId="5BCC01B9" w14:textId="77777777" w:rsidR="00B40627" w:rsidRDefault="00B40627" w:rsidP="00B40627"/>
    <w:p w14:paraId="3C6AED46" w14:textId="77777777"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14:paraId="6D1D72D0" w14:textId="77777777" w:rsidR="00B40627" w:rsidRDefault="00B40627" w:rsidP="00B40627">
      <w:r>
        <w:t xml:space="preserve"> </w:t>
      </w:r>
    </w:p>
    <w:p w14:paraId="1DCA9458" w14:textId="77777777" w:rsidR="00B40627" w:rsidRDefault="00B40627" w:rsidP="00B40627">
      <w:pPr>
        <w:jc w:val="center"/>
      </w:pPr>
      <w:r w:rsidRPr="00B40627">
        <w:rPr>
          <w:noProof/>
        </w:rPr>
        <w:drawing>
          <wp:inline distT="0" distB="0" distL="0" distR="0" wp14:anchorId="2D423BF5" wp14:editId="6102EA1D">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14:paraId="7FA9B454" w14:textId="77777777" w:rsidR="00B40627" w:rsidRDefault="00B40627" w:rsidP="00B40627">
      <w:pPr>
        <w:jc w:val="center"/>
      </w:pPr>
    </w:p>
    <w:p w14:paraId="2C77FBD8" w14:textId="77777777" w:rsidR="00B40627" w:rsidRDefault="00B40627" w:rsidP="006E4C9B">
      <w:pPr>
        <w:ind w:left="720"/>
      </w:pPr>
      <w:r w:rsidRPr="00B40627">
        <w:rPr>
          <w:rStyle w:val="IntenseEmphasis"/>
        </w:rPr>
        <w:lastRenderedPageBreak/>
        <w:t>Profile</w:t>
      </w:r>
      <w:r>
        <w:t xml:space="preserve"> – The profile is the store for Driver and Device information.  Used by the Chooser to locate the Windows registered ProgID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14:paraId="120554BB" w14:textId="77777777" w:rsidR="006E4C9B" w:rsidRDefault="006E4C9B" w:rsidP="006E4C9B">
      <w:pPr>
        <w:ind w:left="720"/>
      </w:pPr>
    </w:p>
    <w:p w14:paraId="71903371" w14:textId="77777777" w:rsidR="006E4C9B" w:rsidRDefault="006E4C9B" w:rsidP="006E4C9B">
      <w:pPr>
        <w:ind w:left="720"/>
      </w:pPr>
      <w:r w:rsidRPr="006E4C9B">
        <w:rPr>
          <w:noProof/>
        </w:rPr>
        <w:drawing>
          <wp:inline distT="0" distB="0" distL="0" distR="0" wp14:anchorId="47DC38A5" wp14:editId="6675F12C">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14:paraId="44126804" w14:textId="77777777" w:rsidR="00B40627" w:rsidRDefault="00B40627" w:rsidP="00B40627">
      <w:r>
        <w:t xml:space="preserve"> </w:t>
      </w:r>
    </w:p>
    <w:p w14:paraId="112D45EF" w14:textId="77777777" w:rsidR="002E1765" w:rsidRDefault="00B40627" w:rsidP="006E4C9B">
      <w:pPr>
        <w:ind w:left="720"/>
      </w:pPr>
      <w:r w:rsidRPr="006E4C9B">
        <w:rPr>
          <w:rStyle w:val="IntenseEmphasis"/>
        </w:rPr>
        <w:t>Serial</w:t>
      </w:r>
      <w:r>
        <w:t xml:space="preserve"> – used to assist in com ports and serial communications.</w:t>
      </w:r>
    </w:p>
    <w:p w14:paraId="10E0AB8F" w14:textId="77777777" w:rsidR="002E1765" w:rsidRDefault="002E1765" w:rsidP="006E4C9B">
      <w:pPr>
        <w:ind w:left="720"/>
      </w:pPr>
    </w:p>
    <w:p w14:paraId="1622363D" w14:textId="77777777" w:rsidR="002E1765" w:rsidRDefault="002E1765" w:rsidP="00252192">
      <w:pPr>
        <w:pStyle w:val="Heading1"/>
        <w:jc w:val="left"/>
      </w:pPr>
      <w:bookmarkStart w:id="18" w:name="_Toc293037864"/>
      <w:r>
        <w:t>Tools</w:t>
      </w:r>
      <w:bookmarkEnd w:id="18"/>
    </w:p>
    <w:p w14:paraId="398778DC" w14:textId="77777777" w:rsidR="002E1765" w:rsidRDefault="002E1765" w:rsidP="002E1765"/>
    <w:p w14:paraId="718DEBAA" w14:textId="77777777" w:rsidR="00183025" w:rsidRDefault="002E1765" w:rsidP="002E1765">
      <w:r w:rsidRPr="002E1765">
        <w:rPr>
          <w:rStyle w:val="IntenseEmphasis"/>
        </w:rPr>
        <w:t>Driver Templates</w:t>
      </w:r>
      <w:r>
        <w:rPr>
          <w:rStyle w:val="IntenseEmphasis"/>
        </w:rPr>
        <w:t xml:space="preserve"> </w:t>
      </w:r>
      <w:r w:rsidRPr="002E1765">
        <w:t xml:space="preserve">- </w:t>
      </w:r>
      <w:r w:rsidR="00183025">
        <w:t>There are three d</w:t>
      </w:r>
      <w:r>
        <w:t xml:space="preserve">river templates </w:t>
      </w:r>
      <w:r w:rsidR="00183025">
        <w:t xml:space="preserve">that can be used </w:t>
      </w:r>
      <w:r>
        <w:t xml:space="preserve">in Visual Studio 2005 or later.  Two </w:t>
      </w:r>
      <w:r w:rsidR="00183025">
        <w:t xml:space="preserve">templates </w:t>
      </w:r>
      <w:r>
        <w:t xml:space="preserve">are for Driver projects in both C# and VB and </w:t>
      </w:r>
      <w:r w:rsidR="00183025">
        <w:t xml:space="preserve">one is </w:t>
      </w:r>
      <w:r>
        <w:t xml:space="preserve">the Local Server </w:t>
      </w:r>
      <w:r w:rsidR="00183025">
        <w:t xml:space="preserve">template in </w:t>
      </w:r>
      <w:r>
        <w:t xml:space="preserve">C#.  </w:t>
      </w:r>
    </w:p>
    <w:p w14:paraId="1D345A54" w14:textId="7698F999" w:rsidR="002E1765" w:rsidRDefault="00183025" w:rsidP="002E1765">
      <w:r>
        <w:t>The local server template is the recommended option because it intrinsically provides hub functionality and increased isolation from client applications</w:t>
      </w:r>
      <w:r w:rsidR="002E1765">
        <w:t>.</w:t>
      </w:r>
    </w:p>
    <w:p w14:paraId="7C7A0A26" w14:textId="77777777" w:rsidR="002E1765" w:rsidRDefault="002E1765" w:rsidP="002E1765"/>
    <w:p w14:paraId="70E45880" w14:textId="77777777"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14:paraId="03241AB8" w14:textId="77777777" w:rsidR="00FA6A98" w:rsidRDefault="00FA6A98" w:rsidP="002E1765"/>
    <w:p w14:paraId="1B21ADD5" w14:textId="206235D6" w:rsidR="008B7E24" w:rsidRDefault="008324D6" w:rsidP="00430B78">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p>
    <w:sectPr w:rsidR="008B7E24" w:rsidSect="0065528C">
      <w:headerReference w:type="even" r:id="rId25"/>
      <w:footerReference w:type="even" r:id="rId26"/>
      <w:type w:val="oddPage"/>
      <w:pgSz w:w="10080" w:h="14400"/>
      <w:pgMar w:top="1008" w:right="936" w:bottom="1008" w:left="936" w:header="720" w:footer="720" w:gutter="288"/>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29D698" w14:textId="77777777" w:rsidR="004D4AA2" w:rsidRDefault="004D4AA2">
      <w:r>
        <w:separator/>
      </w:r>
    </w:p>
  </w:endnote>
  <w:endnote w:type="continuationSeparator" w:id="0">
    <w:p w14:paraId="0966D579" w14:textId="77777777" w:rsidR="004D4AA2" w:rsidRDefault="004D4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19865" w14:textId="77777777" w:rsidR="00252192" w:rsidRDefault="00252192" w:rsidP="009A3EF5">
    <w:pPr>
      <w:pStyle w:val="Footer"/>
    </w:pPr>
  </w:p>
  <w:p w14:paraId="11504983" w14:textId="77777777" w:rsidR="00252192" w:rsidRDefault="00252192" w:rsidP="009A3EF5">
    <w:pPr>
      <w:pStyle w:val="Footer"/>
    </w:pPr>
  </w:p>
  <w:p w14:paraId="5020F2F1" w14:textId="77777777" w:rsidR="00252192" w:rsidRDefault="00252192" w:rsidP="009A3EF5">
    <w:pPr>
      <w:pStyle w:val="Footer"/>
    </w:pPr>
  </w:p>
  <w:p w14:paraId="1B14E4EA" w14:textId="77777777" w:rsidR="00252192" w:rsidRPr="009A3EF5" w:rsidRDefault="004D4AA2" w:rsidP="009A3EF5">
    <w:pPr>
      <w:pStyle w:val="Footer"/>
    </w:pPr>
    <w:r>
      <w:rPr>
        <w:noProof/>
        <w:lang w:eastAsia="zh-TW"/>
      </w:rPr>
      <w:pict w14:anchorId="3E1A7C15">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14:paraId="62FC3D45" w14:textId="77777777"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942D0" w14:textId="77777777" w:rsidR="004D4AA2" w:rsidRDefault="004D4AA2">
      <w:r>
        <w:separator/>
      </w:r>
    </w:p>
  </w:footnote>
  <w:footnote w:type="continuationSeparator" w:id="0">
    <w:p w14:paraId="17661505" w14:textId="77777777" w:rsidR="004D4AA2" w:rsidRDefault="004D4A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AB790" w14:textId="77777777" w:rsidR="00252192" w:rsidRPr="009A3EF5" w:rsidRDefault="00252192" w:rsidP="0065528C">
    <w:pPr>
      <w:pStyle w:val="Heading1"/>
      <w:jc w:val="left"/>
    </w:pPr>
    <w:r>
      <w:t>ASCOM</w:t>
    </w:r>
  </w:p>
  <w:p w14:paraId="4F00E04F" w14:textId="77777777" w:rsidR="00252192" w:rsidRDefault="00252192">
    <w:pPr>
      <w:pStyle w:val="Header"/>
      <w:pBdr>
        <w:between w:val="single" w:sz="4" w:space="1" w:color="4F81BD"/>
      </w:pBdr>
      <w:spacing w:line="276"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BBE6D0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8496EAB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69CC0E86"/>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DE448E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908A737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15:restartNumberingAfterBreak="0">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15:restartNumberingAfterBreak="0">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mirrorMargin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20"/>
  <w:displayHorizontalDrawingGridEvery w:val="0"/>
  <w:displayVerticalDrawingGridEvery w:val="0"/>
  <w:noPunctuationKerning/>
  <w:characterSpacingControl w:val="doNotCompress"/>
  <w:hdrShapeDefaults>
    <o:shapedefaults v:ext="edit" spidmax="2096"/>
    <o:shapelayout v:ext="edit">
      <o:idmap v:ext="edit" data="2"/>
      <o:rules v:ext="edit">
        <o:r id="V:Rule1" type="connector" idref="#_x0000_s2094"/>
        <o:r id="V:Rule2" type="connector" idref="#_x0000_s2095"/>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695E"/>
    <w:rsid w:val="000113C7"/>
    <w:rsid w:val="00012F86"/>
    <w:rsid w:val="000201E2"/>
    <w:rsid w:val="00026277"/>
    <w:rsid w:val="0003760F"/>
    <w:rsid w:val="00040E58"/>
    <w:rsid w:val="00061644"/>
    <w:rsid w:val="00072FF5"/>
    <w:rsid w:val="00090C82"/>
    <w:rsid w:val="000A44EF"/>
    <w:rsid w:val="001152A2"/>
    <w:rsid w:val="00183025"/>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E63E8"/>
    <w:rsid w:val="002F6530"/>
    <w:rsid w:val="00317114"/>
    <w:rsid w:val="00352538"/>
    <w:rsid w:val="003650DB"/>
    <w:rsid w:val="003701F5"/>
    <w:rsid w:val="00380E75"/>
    <w:rsid w:val="00381EC2"/>
    <w:rsid w:val="00383836"/>
    <w:rsid w:val="00394056"/>
    <w:rsid w:val="003C6024"/>
    <w:rsid w:val="003C7D39"/>
    <w:rsid w:val="003D013F"/>
    <w:rsid w:val="003D2896"/>
    <w:rsid w:val="003E6CBD"/>
    <w:rsid w:val="003F53E1"/>
    <w:rsid w:val="004248E2"/>
    <w:rsid w:val="00430B78"/>
    <w:rsid w:val="00431572"/>
    <w:rsid w:val="0043244F"/>
    <w:rsid w:val="0048199A"/>
    <w:rsid w:val="00482021"/>
    <w:rsid w:val="004A3521"/>
    <w:rsid w:val="004B2DCB"/>
    <w:rsid w:val="004C44FE"/>
    <w:rsid w:val="004D4AA2"/>
    <w:rsid w:val="004E03DC"/>
    <w:rsid w:val="004F37B6"/>
    <w:rsid w:val="005251C0"/>
    <w:rsid w:val="00532AE3"/>
    <w:rsid w:val="00537674"/>
    <w:rsid w:val="00541D85"/>
    <w:rsid w:val="00545438"/>
    <w:rsid w:val="00555E55"/>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82FEE"/>
    <w:rsid w:val="0069414F"/>
    <w:rsid w:val="006A0253"/>
    <w:rsid w:val="006A7860"/>
    <w:rsid w:val="006B175B"/>
    <w:rsid w:val="006D003A"/>
    <w:rsid w:val="006E3D39"/>
    <w:rsid w:val="006E4C9B"/>
    <w:rsid w:val="00727AB1"/>
    <w:rsid w:val="007450B6"/>
    <w:rsid w:val="007936E7"/>
    <w:rsid w:val="007E38C5"/>
    <w:rsid w:val="00812D9D"/>
    <w:rsid w:val="00822773"/>
    <w:rsid w:val="00822DB1"/>
    <w:rsid w:val="008324D6"/>
    <w:rsid w:val="008402D1"/>
    <w:rsid w:val="008446FD"/>
    <w:rsid w:val="008509F8"/>
    <w:rsid w:val="008551E5"/>
    <w:rsid w:val="00867246"/>
    <w:rsid w:val="00867B91"/>
    <w:rsid w:val="008750C6"/>
    <w:rsid w:val="008A57D0"/>
    <w:rsid w:val="008B7E24"/>
    <w:rsid w:val="00946A6A"/>
    <w:rsid w:val="00972772"/>
    <w:rsid w:val="00977495"/>
    <w:rsid w:val="009945BB"/>
    <w:rsid w:val="009A3EF5"/>
    <w:rsid w:val="009B6E3B"/>
    <w:rsid w:val="009D4DA4"/>
    <w:rsid w:val="00A51DA3"/>
    <w:rsid w:val="00A93F41"/>
    <w:rsid w:val="00B1672C"/>
    <w:rsid w:val="00B2797E"/>
    <w:rsid w:val="00B40627"/>
    <w:rsid w:val="00B66D20"/>
    <w:rsid w:val="00B74E51"/>
    <w:rsid w:val="00B77566"/>
    <w:rsid w:val="00B8319C"/>
    <w:rsid w:val="00B94FD4"/>
    <w:rsid w:val="00BA6EA3"/>
    <w:rsid w:val="00BA748B"/>
    <w:rsid w:val="00BB1CCA"/>
    <w:rsid w:val="00BB2E97"/>
    <w:rsid w:val="00BE105E"/>
    <w:rsid w:val="00BF127E"/>
    <w:rsid w:val="00C02B7F"/>
    <w:rsid w:val="00C24721"/>
    <w:rsid w:val="00C2764B"/>
    <w:rsid w:val="00C33610"/>
    <w:rsid w:val="00C60755"/>
    <w:rsid w:val="00C62619"/>
    <w:rsid w:val="00C74478"/>
    <w:rsid w:val="00C809DF"/>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93933"/>
    <w:rsid w:val="00F94126"/>
    <w:rsid w:val="00FA6A98"/>
    <w:rsid w:val="00FD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6"/>
    <o:shapelayout v:ext="edit">
      <o:idmap v:ext="edit" data="1"/>
    </o:shapelayout>
  </w:shapeDefaults>
  <w:doNotEmbedSmartTags/>
  <w:decimalSymbol w:val="."/>
  <w:listSeparator w:val=","/>
  <w14:docId w14:val="61F6E051"/>
  <w15:docId w15:val="{8683A13F-1976-41DE-81BE-5BA4DAFF6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 w:type="character" w:styleId="FollowedHyperlink">
    <w:name w:val="FollowedHyperlink"/>
    <w:basedOn w:val="DefaultParagraphFont"/>
    <w:uiPriority w:val="99"/>
    <w:semiHidden/>
    <w:unhideWhenUsed/>
    <w:rsid w:val="00C6261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ascom-standards.org/Downloads/Index.ht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Microsoft_Visio_2003-2010_Drawing4.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C58B9C-6EE6-42EF-896C-8B54069C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102</TotalTime>
  <Pages>19</Pages>
  <Words>4661</Words>
  <Characters>2657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Users Guide</vt:lpstr>
    </vt:vector>
  </TitlesOfParts>
  <Company>ASCOM – Standards for Astronomy</Company>
  <LinksUpToDate>false</LinksUpToDate>
  <CharactersWithSpaces>31173</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Peter Simpson</cp:lastModifiedBy>
  <cp:revision>17</cp:revision>
  <cp:lastPrinted>2020-02-04T09:56:00Z</cp:lastPrinted>
  <dcterms:created xsi:type="dcterms:W3CDTF">2010-11-06T21:14:00Z</dcterms:created>
  <dcterms:modified xsi:type="dcterms:W3CDTF">2020-02-04T09:56:00Z</dcterms:modified>
</cp:coreProperties>
</file>